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BB84389" w14:textId="77777777" w:rsidR="00B90395" w:rsidRDefault="00866777" w:rsidP="00866777">
      <w:pPr>
        <w:pStyle w:val="1"/>
      </w:pPr>
      <w:r>
        <w:rPr>
          <w:rFonts w:hint="eastAsia"/>
        </w:rPr>
        <w:t>刀具管理</w:t>
      </w:r>
      <w:r w:rsidR="0021638E">
        <w:t>系统</w:t>
      </w:r>
      <w:r>
        <w:t>设计文档</w:t>
      </w:r>
    </w:p>
    <w:p w14:paraId="5703BA8E" w14:textId="77777777" w:rsidR="00866777" w:rsidRDefault="00866777" w:rsidP="00866777">
      <w:pPr>
        <w:pStyle w:val="2"/>
        <w:numPr>
          <w:ilvl w:val="0"/>
          <w:numId w:val="1"/>
        </w:numPr>
      </w:pPr>
      <w:r>
        <w:rPr>
          <w:rFonts w:hint="eastAsia"/>
        </w:rPr>
        <w:t>整体设计</w:t>
      </w:r>
    </w:p>
    <w:p w14:paraId="4518C6FB" w14:textId="2F35212D" w:rsidR="00866777" w:rsidRDefault="0018456B" w:rsidP="00136060">
      <w:pPr>
        <w:jc w:val="center"/>
      </w:pPr>
      <w:r>
        <w:object w:dxaOrig="22080" w:dyaOrig="11085" w14:anchorId="1AD579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258.75pt" o:ole="">
            <v:imagedata r:id="rId8" o:title=""/>
          </v:shape>
          <o:OLEObject Type="Embed" ProgID="Visio.Drawing.15" ShapeID="_x0000_i1025" DrawAspect="Content" ObjectID="_1563655434" r:id="rId9"/>
        </w:object>
      </w:r>
      <w:r w:rsidR="000A74F1">
        <w:rPr>
          <w:rFonts w:hint="eastAsia"/>
        </w:rPr>
        <w:t>图</w:t>
      </w:r>
      <w:r w:rsidR="000A74F1">
        <w:t>（</w:t>
      </w:r>
      <w:r w:rsidR="000A74F1">
        <w:rPr>
          <w:rFonts w:hint="eastAsia"/>
        </w:rPr>
        <w:t>1</w:t>
      </w:r>
      <w:r w:rsidR="000A74F1">
        <w:t>）</w:t>
      </w:r>
      <w:r w:rsidR="0090524D">
        <w:rPr>
          <w:rFonts w:hint="eastAsia"/>
        </w:rPr>
        <w:t>整体示意</w:t>
      </w:r>
      <w:r w:rsidR="00866777">
        <w:rPr>
          <w:rFonts w:hint="eastAsia"/>
        </w:rPr>
        <w:t>图</w:t>
      </w:r>
    </w:p>
    <w:p w14:paraId="5BCBEFA9" w14:textId="77777777" w:rsidR="00024DB6" w:rsidRDefault="0090524D" w:rsidP="0090524D">
      <w:pPr>
        <w:spacing w:before="240"/>
        <w:ind w:firstLine="420"/>
        <w:rPr>
          <w:szCs w:val="24"/>
        </w:rPr>
      </w:pPr>
      <w:r w:rsidRPr="0090524D">
        <w:rPr>
          <w:rFonts w:hint="eastAsia"/>
          <w:szCs w:val="24"/>
        </w:rPr>
        <w:t>针对洛阳一拖第三装配厂机一车间中刀具和零部件管理现状，开发</w:t>
      </w:r>
      <w:r>
        <w:rPr>
          <w:rFonts w:hint="eastAsia"/>
          <w:szCs w:val="24"/>
        </w:rPr>
        <w:t>了一套</w:t>
      </w:r>
      <w:r w:rsidRPr="0090524D">
        <w:rPr>
          <w:rFonts w:hint="eastAsia"/>
          <w:szCs w:val="24"/>
        </w:rPr>
        <w:t>刀具管理系统。</w:t>
      </w:r>
      <w:r w:rsidR="00024DB6">
        <w:rPr>
          <w:rFonts w:hint="eastAsia"/>
          <w:szCs w:val="24"/>
        </w:rPr>
        <w:t>系统与相关部门以及车间内相关硬件之间的关系如</w:t>
      </w:r>
      <w:r w:rsidR="00024DB6">
        <w:rPr>
          <w:szCs w:val="24"/>
        </w:rPr>
        <w:t>图（</w:t>
      </w:r>
      <w:r w:rsidR="00024DB6">
        <w:rPr>
          <w:rFonts w:hint="eastAsia"/>
          <w:szCs w:val="24"/>
        </w:rPr>
        <w:t>1</w:t>
      </w:r>
      <w:r w:rsidR="00024DB6">
        <w:rPr>
          <w:szCs w:val="24"/>
        </w:rPr>
        <w:t>）</w:t>
      </w:r>
      <w:r w:rsidR="00024DB6">
        <w:rPr>
          <w:rFonts w:hint="eastAsia"/>
          <w:szCs w:val="24"/>
        </w:rPr>
        <w:t>所示</w:t>
      </w:r>
      <w:r w:rsidR="00024DB6">
        <w:rPr>
          <w:szCs w:val="24"/>
        </w:rPr>
        <w:t>，</w:t>
      </w:r>
      <w:r w:rsidR="00024DB6" w:rsidRPr="00E46BB4">
        <w:rPr>
          <w:rFonts w:hint="eastAsia"/>
          <w:szCs w:val="24"/>
        </w:rPr>
        <w:t>上图以刀具管理系统</w:t>
      </w:r>
      <w:r w:rsidR="00024DB6" w:rsidRPr="00E46BB4">
        <w:rPr>
          <w:szCs w:val="24"/>
        </w:rPr>
        <w:t>为核心，</w:t>
      </w:r>
      <w:r w:rsidR="00024DB6" w:rsidRPr="00E46BB4">
        <w:rPr>
          <w:rFonts w:hint="eastAsia"/>
          <w:szCs w:val="24"/>
        </w:rPr>
        <w:t>通过</w:t>
      </w:r>
      <w:r w:rsidR="00024DB6" w:rsidRPr="00E46BB4">
        <w:rPr>
          <w:szCs w:val="24"/>
        </w:rPr>
        <w:t>一</w:t>
      </w:r>
      <w:r w:rsidR="00024DB6" w:rsidRPr="00E46BB4">
        <w:rPr>
          <w:rFonts w:hint="eastAsia"/>
          <w:szCs w:val="24"/>
        </w:rPr>
        <w:t>系列</w:t>
      </w:r>
      <w:r w:rsidR="00024DB6" w:rsidRPr="00E46BB4">
        <w:rPr>
          <w:szCs w:val="24"/>
        </w:rPr>
        <w:t>单据建立起系统与各</w:t>
      </w:r>
      <w:r w:rsidR="00024DB6" w:rsidRPr="00E46BB4">
        <w:rPr>
          <w:rFonts w:hint="eastAsia"/>
          <w:szCs w:val="24"/>
        </w:rPr>
        <w:t>部门</w:t>
      </w:r>
      <w:r w:rsidR="00024DB6" w:rsidRPr="00E46BB4">
        <w:rPr>
          <w:szCs w:val="24"/>
        </w:rPr>
        <w:t>之间的业务联系。</w:t>
      </w:r>
      <w:r w:rsidR="00024DB6" w:rsidRPr="00E46BB4">
        <w:rPr>
          <w:rFonts w:hint="eastAsia"/>
          <w:szCs w:val="24"/>
        </w:rPr>
        <w:t>其中橙色部分代表</w:t>
      </w:r>
      <w:r w:rsidR="00024DB6" w:rsidRPr="00E46BB4">
        <w:rPr>
          <w:szCs w:val="24"/>
        </w:rPr>
        <w:t>整个车间，绿色部分代表</w:t>
      </w:r>
      <w:r w:rsidR="00024DB6" w:rsidRPr="00E46BB4">
        <w:rPr>
          <w:rFonts w:hint="eastAsia"/>
          <w:szCs w:val="24"/>
        </w:rPr>
        <w:t>相关</w:t>
      </w:r>
      <w:r w:rsidR="00024DB6" w:rsidRPr="00E46BB4">
        <w:rPr>
          <w:szCs w:val="24"/>
        </w:rPr>
        <w:t>业务部门，黄色部分</w:t>
      </w:r>
      <w:r w:rsidR="00024DB6" w:rsidRPr="00E46BB4">
        <w:rPr>
          <w:rFonts w:hint="eastAsia"/>
          <w:szCs w:val="24"/>
        </w:rPr>
        <w:t>代表相关</w:t>
      </w:r>
      <w:r w:rsidR="00024DB6" w:rsidRPr="00E46BB4">
        <w:rPr>
          <w:szCs w:val="24"/>
        </w:rPr>
        <w:t>单据或报表，蓝色部分代表车间内设备设施，紫色部分代表刀具管理系统。</w:t>
      </w:r>
    </w:p>
    <w:p w14:paraId="5C0561B3" w14:textId="39B6039B" w:rsidR="00E158EE" w:rsidRDefault="006F7972" w:rsidP="00024DB6">
      <w:pPr>
        <w:ind w:firstLine="420"/>
        <w:rPr>
          <w:szCs w:val="24"/>
        </w:rPr>
      </w:pPr>
      <w:r>
        <w:rPr>
          <w:rFonts w:hint="eastAsia"/>
          <w:szCs w:val="24"/>
        </w:rPr>
        <w:t>该</w:t>
      </w:r>
      <w:r w:rsidRPr="006F7972">
        <w:t>系统可以对</w:t>
      </w:r>
      <w:r w:rsidRPr="006F7972">
        <w:rPr>
          <w:rFonts w:hint="eastAsia"/>
        </w:rPr>
        <w:t>车间内</w:t>
      </w:r>
      <w:r w:rsidRPr="006F7972">
        <w:t>刀具及零部件进行库存管理，并能对刀具</w:t>
      </w:r>
      <w:r w:rsidRPr="006F7972">
        <w:rPr>
          <w:rFonts w:hint="eastAsia"/>
        </w:rPr>
        <w:t>实时</w:t>
      </w:r>
      <w:r w:rsidRPr="006F7972">
        <w:t>位置和寿命</w:t>
      </w:r>
      <w:r w:rsidRPr="006F7972">
        <w:rPr>
          <w:rFonts w:hint="eastAsia"/>
        </w:rPr>
        <w:t>数据</w:t>
      </w:r>
      <w:r w:rsidRPr="006F7972">
        <w:t>进行</w:t>
      </w:r>
      <w:r w:rsidRPr="006F7972">
        <w:rPr>
          <w:rFonts w:hint="eastAsia"/>
        </w:rPr>
        <w:t>监测，进一步</w:t>
      </w:r>
      <w:r>
        <w:rPr>
          <w:rFonts w:hint="eastAsia"/>
          <w:szCs w:val="24"/>
        </w:rPr>
        <w:t>规范</w:t>
      </w:r>
      <w:r w:rsidR="0090524D" w:rsidRPr="0090524D">
        <w:rPr>
          <w:rFonts w:hint="eastAsia"/>
          <w:szCs w:val="24"/>
        </w:rPr>
        <w:t>车间内各部门及车间工人的业务流程。</w:t>
      </w:r>
      <w:r>
        <w:rPr>
          <w:rFonts w:hint="eastAsia"/>
          <w:szCs w:val="24"/>
        </w:rPr>
        <w:t>该系统的主要特色在于系统与</w:t>
      </w:r>
      <w:r>
        <w:rPr>
          <w:szCs w:val="24"/>
        </w:rPr>
        <w:t>Zoller</w:t>
      </w:r>
      <w:r w:rsidR="00E158EE">
        <w:rPr>
          <w:szCs w:val="24"/>
        </w:rPr>
        <w:t>对刀仪</w:t>
      </w:r>
      <w:r w:rsidR="00E158EE">
        <w:rPr>
          <w:rFonts w:hint="eastAsia"/>
          <w:szCs w:val="24"/>
        </w:rPr>
        <w:t>以及</w:t>
      </w:r>
      <w:r>
        <w:rPr>
          <w:rFonts w:hint="eastAsia"/>
          <w:szCs w:val="24"/>
        </w:rPr>
        <w:t>车间</w:t>
      </w:r>
      <w:r>
        <w:rPr>
          <w:szCs w:val="24"/>
        </w:rPr>
        <w:t>机床建立联系之后，</w:t>
      </w:r>
      <w:r w:rsidR="0090524D" w:rsidRPr="0090524D">
        <w:rPr>
          <w:rFonts w:hint="eastAsia"/>
          <w:szCs w:val="24"/>
        </w:rPr>
        <w:t>可</w:t>
      </w:r>
      <w:r>
        <w:rPr>
          <w:rFonts w:hint="eastAsia"/>
          <w:szCs w:val="24"/>
        </w:rPr>
        <w:t>以获取</w:t>
      </w:r>
      <w:r w:rsidR="0090524D" w:rsidRPr="0090524D">
        <w:rPr>
          <w:rFonts w:hint="eastAsia"/>
          <w:szCs w:val="24"/>
        </w:rPr>
        <w:t>Zoller</w:t>
      </w:r>
      <w:r>
        <w:rPr>
          <w:rFonts w:hint="eastAsia"/>
          <w:szCs w:val="24"/>
        </w:rPr>
        <w:t>对刀仪的对刀数据和</w:t>
      </w:r>
      <w:r w:rsidR="0090524D" w:rsidRPr="0090524D">
        <w:rPr>
          <w:rFonts w:hint="eastAsia"/>
          <w:szCs w:val="24"/>
        </w:rPr>
        <w:t>机床</w:t>
      </w:r>
      <w:r>
        <w:rPr>
          <w:rFonts w:hint="eastAsia"/>
          <w:szCs w:val="24"/>
        </w:rPr>
        <w:t>加工过程中刀具</w:t>
      </w:r>
      <w:r w:rsidR="0090524D" w:rsidRPr="0090524D">
        <w:rPr>
          <w:rFonts w:hint="eastAsia"/>
          <w:szCs w:val="24"/>
        </w:rPr>
        <w:t>监测数据</w:t>
      </w:r>
      <w:r>
        <w:rPr>
          <w:rFonts w:hint="eastAsia"/>
          <w:szCs w:val="24"/>
        </w:rPr>
        <w:t>，</w:t>
      </w:r>
      <w:r>
        <w:rPr>
          <w:szCs w:val="24"/>
        </w:rPr>
        <w:t>对</w:t>
      </w:r>
      <w:r w:rsidR="00E158EE">
        <w:rPr>
          <w:rFonts w:hint="eastAsia"/>
          <w:szCs w:val="24"/>
        </w:rPr>
        <w:t>车间内所有刀具使用</w:t>
      </w:r>
      <w:r w:rsidR="00E158EE">
        <w:rPr>
          <w:szCs w:val="24"/>
        </w:rPr>
        <w:t>进行监测</w:t>
      </w:r>
      <w:r w:rsidR="0090524D" w:rsidRPr="0090524D">
        <w:rPr>
          <w:rFonts w:hint="eastAsia"/>
          <w:szCs w:val="24"/>
        </w:rPr>
        <w:t>。</w:t>
      </w:r>
    </w:p>
    <w:p w14:paraId="642A4204" w14:textId="4F37D59F" w:rsidR="0090524D" w:rsidRPr="0090524D" w:rsidRDefault="0090524D" w:rsidP="00024DB6">
      <w:pPr>
        <w:ind w:firstLine="420"/>
        <w:rPr>
          <w:szCs w:val="24"/>
        </w:rPr>
      </w:pPr>
      <w:r w:rsidRPr="0090524D">
        <w:rPr>
          <w:rFonts w:hint="eastAsia"/>
          <w:szCs w:val="24"/>
        </w:rPr>
        <w:t>刀具管理系统</w:t>
      </w:r>
      <w:r w:rsidR="00E158EE">
        <w:rPr>
          <w:rFonts w:hint="eastAsia"/>
          <w:szCs w:val="24"/>
        </w:rPr>
        <w:t>的</w:t>
      </w:r>
      <w:r w:rsidR="00E158EE">
        <w:rPr>
          <w:szCs w:val="24"/>
        </w:rPr>
        <w:t>直接使用</w:t>
      </w:r>
      <w:r w:rsidR="00E158EE">
        <w:rPr>
          <w:rFonts w:hint="eastAsia"/>
          <w:szCs w:val="24"/>
        </w:rPr>
        <w:t>者</w:t>
      </w:r>
      <w:r w:rsidR="00E158EE">
        <w:rPr>
          <w:szCs w:val="24"/>
        </w:rPr>
        <w:t>为刀管中心，</w:t>
      </w:r>
      <w:r w:rsidR="00E158EE">
        <w:rPr>
          <w:rFonts w:hint="eastAsia"/>
          <w:szCs w:val="24"/>
        </w:rPr>
        <w:t>使用过程中主要涉及到工艺部</w:t>
      </w:r>
      <w:r w:rsidR="00E158EE">
        <w:rPr>
          <w:szCs w:val="24"/>
        </w:rPr>
        <w:t>和机动科</w:t>
      </w:r>
      <w:r w:rsidR="00E158EE">
        <w:rPr>
          <w:rFonts w:hint="eastAsia"/>
          <w:szCs w:val="24"/>
        </w:rPr>
        <w:t>2</w:t>
      </w:r>
      <w:r w:rsidR="00E158EE">
        <w:rPr>
          <w:rFonts w:hint="eastAsia"/>
          <w:szCs w:val="24"/>
        </w:rPr>
        <w:t>个</w:t>
      </w:r>
      <w:r w:rsidR="00E158EE">
        <w:rPr>
          <w:szCs w:val="24"/>
        </w:rPr>
        <w:t>部门</w:t>
      </w:r>
      <w:r w:rsidR="00E158EE">
        <w:rPr>
          <w:rFonts w:hint="eastAsia"/>
          <w:szCs w:val="24"/>
        </w:rPr>
        <w:t>。</w:t>
      </w:r>
      <w:r w:rsidR="00E158EE" w:rsidRPr="0090524D">
        <w:rPr>
          <w:rFonts w:hint="eastAsia"/>
          <w:szCs w:val="24"/>
        </w:rPr>
        <w:t>刀管中心主要负责车间内刀具及零部件</w:t>
      </w:r>
      <w:r w:rsidR="00E158EE">
        <w:rPr>
          <w:rFonts w:hint="eastAsia"/>
          <w:szCs w:val="24"/>
        </w:rPr>
        <w:t>的</w:t>
      </w:r>
      <w:r w:rsidR="00E158EE" w:rsidRPr="0090524D">
        <w:rPr>
          <w:rFonts w:hint="eastAsia"/>
          <w:szCs w:val="24"/>
        </w:rPr>
        <w:t>管理</w:t>
      </w:r>
      <w:r w:rsidR="00E158EE">
        <w:rPr>
          <w:rFonts w:hint="eastAsia"/>
          <w:szCs w:val="24"/>
        </w:rPr>
        <w:t>工作</w:t>
      </w:r>
      <w:r w:rsidR="00E158EE" w:rsidRPr="0090524D">
        <w:rPr>
          <w:rFonts w:hint="eastAsia"/>
          <w:szCs w:val="24"/>
        </w:rPr>
        <w:t>；</w:t>
      </w:r>
      <w:r w:rsidR="00E158EE">
        <w:rPr>
          <w:rFonts w:hint="eastAsia"/>
          <w:szCs w:val="24"/>
        </w:rPr>
        <w:t>工艺部</w:t>
      </w:r>
      <w:r w:rsidR="00024DB6">
        <w:rPr>
          <w:rFonts w:hint="eastAsia"/>
          <w:szCs w:val="24"/>
        </w:rPr>
        <w:t>可以</w:t>
      </w:r>
      <w:r w:rsidR="00024DB6">
        <w:rPr>
          <w:rFonts w:hint="eastAsia"/>
          <w:szCs w:val="24"/>
        </w:rPr>
        <w:lastRenderedPageBreak/>
        <w:t>根据</w:t>
      </w:r>
      <w:r w:rsidR="00024DB6" w:rsidRPr="0090524D">
        <w:rPr>
          <w:rFonts w:hint="eastAsia"/>
          <w:szCs w:val="24"/>
        </w:rPr>
        <w:t>现场刀具和零部件的使用状况及库存信息</w:t>
      </w:r>
      <w:r w:rsidR="00024DB6">
        <w:rPr>
          <w:rFonts w:hint="eastAsia"/>
          <w:szCs w:val="24"/>
        </w:rPr>
        <w:t>，进行工艺卡工序清单</w:t>
      </w:r>
      <w:r w:rsidR="00024DB6">
        <w:rPr>
          <w:szCs w:val="24"/>
        </w:rPr>
        <w:t>的</w:t>
      </w:r>
      <w:r w:rsidR="00024DB6">
        <w:rPr>
          <w:rFonts w:hint="eastAsia"/>
          <w:szCs w:val="24"/>
        </w:rPr>
        <w:t>制作</w:t>
      </w:r>
      <w:r w:rsidR="00E158EE">
        <w:rPr>
          <w:rFonts w:hint="eastAsia"/>
          <w:szCs w:val="24"/>
        </w:rPr>
        <w:t>；</w:t>
      </w:r>
      <w:r w:rsidR="00024DB6">
        <w:rPr>
          <w:rFonts w:hint="eastAsia"/>
          <w:szCs w:val="24"/>
        </w:rPr>
        <w:t>机动科</w:t>
      </w:r>
      <w:r w:rsidRPr="0090524D">
        <w:rPr>
          <w:rFonts w:hint="eastAsia"/>
          <w:szCs w:val="24"/>
        </w:rPr>
        <w:t>负责机一车间刀具和零部件的</w:t>
      </w:r>
      <w:r w:rsidR="00024DB6">
        <w:rPr>
          <w:rFonts w:hint="eastAsia"/>
          <w:szCs w:val="24"/>
        </w:rPr>
        <w:t>刃磨</w:t>
      </w:r>
      <w:r w:rsidR="00024DB6">
        <w:rPr>
          <w:szCs w:val="24"/>
        </w:rPr>
        <w:t>、报废处理，以及</w:t>
      </w:r>
      <w:r w:rsidR="00024DB6">
        <w:rPr>
          <w:rFonts w:hint="eastAsia"/>
          <w:szCs w:val="24"/>
        </w:rPr>
        <w:t>补充</w:t>
      </w:r>
      <w:r w:rsidRPr="0090524D">
        <w:rPr>
          <w:rFonts w:hint="eastAsia"/>
          <w:szCs w:val="24"/>
        </w:rPr>
        <w:t>订货。</w:t>
      </w:r>
    </w:p>
    <w:p w14:paraId="577AA9A6" w14:textId="77777777" w:rsidR="009B70BE" w:rsidRPr="0043051E" w:rsidRDefault="0043051E" w:rsidP="009B70BE">
      <w:pPr>
        <w:ind w:firstLine="420"/>
        <w:rPr>
          <w:szCs w:val="24"/>
        </w:rPr>
      </w:pPr>
      <w:r>
        <w:rPr>
          <w:rFonts w:ascii="Times New Roman" w:cs="Times New Roman" w:hint="eastAsia"/>
        </w:rPr>
        <w:t>另外</w:t>
      </w:r>
      <w:r>
        <w:rPr>
          <w:rFonts w:ascii="Times New Roman" w:cs="Times New Roman"/>
        </w:rPr>
        <w:t>，</w:t>
      </w:r>
      <w:r>
        <w:rPr>
          <w:rFonts w:ascii="Times New Roman" w:cs="Times New Roman" w:hint="eastAsia"/>
        </w:rPr>
        <w:t>在</w:t>
      </w:r>
      <w:r>
        <w:rPr>
          <w:rFonts w:ascii="Times New Roman" w:cs="Times New Roman"/>
        </w:rPr>
        <w:t>图（</w:t>
      </w:r>
      <w:r>
        <w:rPr>
          <w:rFonts w:ascii="Times New Roman" w:cs="Times New Roman" w:hint="eastAsia"/>
        </w:rPr>
        <w:t>1</w:t>
      </w:r>
      <w:r>
        <w:rPr>
          <w:rFonts w:ascii="Times New Roman" w:cs="Times New Roman"/>
        </w:rPr>
        <w:t>）</w:t>
      </w:r>
      <w:r>
        <w:rPr>
          <w:rFonts w:ascii="Times New Roman" w:cs="Times New Roman" w:hint="eastAsia"/>
        </w:rPr>
        <w:t>的</w:t>
      </w:r>
      <w:r>
        <w:rPr>
          <w:rFonts w:ascii="Times New Roman" w:cs="Times New Roman"/>
        </w:rPr>
        <w:t>基础上，以</w:t>
      </w:r>
      <w:r>
        <w:rPr>
          <w:rFonts w:ascii="Times New Roman" w:cs="Times New Roman" w:hint="eastAsia"/>
        </w:rPr>
        <w:t>单据</w:t>
      </w:r>
      <w:r>
        <w:rPr>
          <w:rFonts w:ascii="Times New Roman" w:cs="Times New Roman"/>
        </w:rPr>
        <w:t>为中心，绘制了</w:t>
      </w:r>
      <w:r>
        <w:rPr>
          <w:rFonts w:ascii="Times New Roman" w:cs="Times New Roman" w:hint="eastAsia"/>
        </w:rPr>
        <w:t>系统操作图</w:t>
      </w:r>
      <w:r>
        <w:rPr>
          <w:rFonts w:ascii="Times New Roman" w:cs="Times New Roman"/>
        </w:rPr>
        <w:t>，将</w:t>
      </w:r>
      <w:r w:rsidRPr="0092514B">
        <w:rPr>
          <w:rFonts w:ascii="Times New Roman" w:cs="Times New Roman"/>
        </w:rPr>
        <w:t>各个部门与</w:t>
      </w:r>
      <w:r>
        <w:rPr>
          <w:rFonts w:ascii="Times New Roman" w:cs="Times New Roman" w:hint="eastAsia"/>
        </w:rPr>
        <w:t>车间</w:t>
      </w:r>
      <w:r>
        <w:rPr>
          <w:rFonts w:ascii="Times New Roman" w:cs="Times New Roman"/>
        </w:rPr>
        <w:t>人员联</w:t>
      </w:r>
      <w:r>
        <w:rPr>
          <w:rFonts w:ascii="Times New Roman" w:cs="Times New Roman" w:hint="eastAsia"/>
        </w:rPr>
        <w:t>系起来，</w:t>
      </w:r>
      <w:r w:rsidRPr="0092514B">
        <w:rPr>
          <w:rFonts w:ascii="Times New Roman" w:cs="Times New Roman"/>
        </w:rPr>
        <w:t>如图</w:t>
      </w:r>
      <w:r>
        <w:rPr>
          <w:rFonts w:ascii="Times New Roman" w:cs="Times New Roman" w:hint="eastAsia"/>
        </w:rPr>
        <w:t>（</w:t>
      </w:r>
      <w:r>
        <w:rPr>
          <w:rFonts w:ascii="Times New Roman" w:cs="Times New Roman" w:hint="eastAsia"/>
        </w:rPr>
        <w:t>2</w:t>
      </w:r>
      <w:r>
        <w:rPr>
          <w:rFonts w:ascii="Times New Roman" w:cs="Times New Roman" w:hint="eastAsia"/>
        </w:rPr>
        <w:t>）</w:t>
      </w:r>
      <w:r w:rsidRPr="0092514B">
        <w:rPr>
          <w:rFonts w:ascii="Times New Roman" w:cs="Times New Roman"/>
        </w:rPr>
        <w:t>所示。</w:t>
      </w:r>
    </w:p>
    <w:p w14:paraId="17CB38FF" w14:textId="77777777" w:rsidR="0043051E" w:rsidRDefault="00FD6F84" w:rsidP="0043051E">
      <w:r>
        <w:object w:dxaOrig="13063" w:dyaOrig="5989" w14:anchorId="0AA6F00D">
          <v:shape id="_x0000_i1026" type="#_x0000_t75" style="width:414.35pt;height:301.6pt" o:ole="">
            <v:imagedata r:id="rId10" o:title=""/>
          </v:shape>
          <o:OLEObject Type="Embed" ProgID="Visio.Drawing.11" ShapeID="_x0000_i1026" DrawAspect="Content" ObjectID="_1563655435" r:id="rId11"/>
        </w:object>
      </w:r>
    </w:p>
    <w:p w14:paraId="6A56537E" w14:textId="77777777" w:rsidR="009B70BE" w:rsidRDefault="0043051E" w:rsidP="009B70BE">
      <w:pPr>
        <w:jc w:val="center"/>
      </w:pPr>
      <w:r>
        <w:rPr>
          <w:rFonts w:hint="eastAsia"/>
        </w:rPr>
        <w:t>图（</w:t>
      </w:r>
      <w:r>
        <w:rPr>
          <w:rFonts w:hint="eastAsia"/>
        </w:rPr>
        <w:t>2</w:t>
      </w:r>
      <w:r>
        <w:rPr>
          <w:rFonts w:hint="eastAsia"/>
        </w:rPr>
        <w:t>）系统操作</w:t>
      </w:r>
      <w:r>
        <w:t>图</w:t>
      </w:r>
    </w:p>
    <w:p w14:paraId="0CCE0635" w14:textId="77777777" w:rsidR="009B70BE" w:rsidRPr="009B70BE" w:rsidRDefault="009B70BE" w:rsidP="009B70BE">
      <w:pPr>
        <w:ind w:firstLine="420"/>
      </w:pPr>
      <w:r>
        <w:rPr>
          <w:rFonts w:ascii="Times New Roman" w:cs="Times New Roman" w:hint="eastAsia"/>
        </w:rPr>
        <w:t>以下</w:t>
      </w:r>
      <w:r>
        <w:rPr>
          <w:rFonts w:ascii="Times New Roman" w:cs="Times New Roman"/>
        </w:rPr>
        <w:t>是各个部门与相关人员的具体操作内容。</w:t>
      </w:r>
    </w:p>
    <w:p w14:paraId="56D0D547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工艺部：通过生产任务填写配刀清单单据。</w:t>
      </w:r>
    </w:p>
    <w:p w14:paraId="2492DD36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车间工人：获取配刀清单单据信息，填写刀具领用单据或者刀具更换单据；当机床刀具完成加工任务，填写刀具退还单据。</w:t>
      </w:r>
    </w:p>
    <w:p w14:paraId="313D20FB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其他人员：需借用刀具时，填写刀具外借单据。</w:t>
      </w:r>
    </w:p>
    <w:p w14:paraId="11271826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t>刀管中心：接收刀具领用单据、刀具更换单据、刀具归还单据和刀具外借单据来操作刀具；当领用、更换相应刀具没有时，刀管中心可通过零部件组装刀具并领用；若相应刀具无法组装时，填写采购需求单据；若刀具报废时，填写刀具报废单据；当归还刀具时，若刀具是可拆卸刀具，刀管中心可进行刀具拆卸，拆卸后归还零部件。另外</w:t>
      </w:r>
      <w:r w:rsidRPr="009B70BE">
        <w:rPr>
          <w:szCs w:val="24"/>
        </w:rPr>
        <w:t>，</w:t>
      </w:r>
      <w:r w:rsidRPr="009B70BE">
        <w:rPr>
          <w:rFonts w:hint="eastAsia"/>
          <w:szCs w:val="24"/>
        </w:rPr>
        <w:t>刀管中心还负责刀具</w:t>
      </w:r>
      <w:r w:rsidRPr="009B70BE">
        <w:rPr>
          <w:rFonts w:hint="eastAsia"/>
          <w:szCs w:val="24"/>
        </w:rPr>
        <w:t>/</w:t>
      </w:r>
      <w:r w:rsidRPr="009B70BE">
        <w:rPr>
          <w:rFonts w:hint="eastAsia"/>
          <w:szCs w:val="24"/>
        </w:rPr>
        <w:t>零部件的基础数据录入。</w:t>
      </w:r>
    </w:p>
    <w:p w14:paraId="23D630EA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  <w:rPr>
          <w:szCs w:val="24"/>
        </w:rPr>
      </w:pPr>
      <w:r w:rsidRPr="009B70BE">
        <w:rPr>
          <w:rFonts w:hint="eastAsia"/>
          <w:szCs w:val="24"/>
        </w:rPr>
        <w:lastRenderedPageBreak/>
        <w:t>机动科：接收刀具报废单据、采购需求单据。</w:t>
      </w:r>
    </w:p>
    <w:p w14:paraId="6B1F42F1" w14:textId="77777777" w:rsidR="009B70BE" w:rsidRPr="009B70BE" w:rsidRDefault="009B70BE" w:rsidP="009B70BE">
      <w:pPr>
        <w:pStyle w:val="a3"/>
        <w:numPr>
          <w:ilvl w:val="0"/>
          <w:numId w:val="29"/>
        </w:numPr>
        <w:ind w:firstLineChars="0"/>
      </w:pPr>
      <w:r w:rsidRPr="009B70BE">
        <w:rPr>
          <w:rFonts w:hint="eastAsia"/>
          <w:szCs w:val="24"/>
        </w:rPr>
        <w:t>与硬件相连部分：当工人从刀管中心领取刀具后，首先需在对刀仪上对刀，对刀刀具测量数据需连接</w:t>
      </w:r>
      <w:r w:rsidRPr="009B70BE">
        <w:rPr>
          <w:rFonts w:hint="eastAsia"/>
          <w:szCs w:val="24"/>
        </w:rPr>
        <w:t>Zoller</w:t>
      </w:r>
      <w:r w:rsidRPr="009B70BE">
        <w:rPr>
          <w:rFonts w:hint="eastAsia"/>
          <w:szCs w:val="24"/>
        </w:rPr>
        <w:t>数据库进行读取。对刀完成后将刀具放入机床工作，读取刀具芯片，获取机床刀具的监测数据。</w:t>
      </w:r>
    </w:p>
    <w:p w14:paraId="295811C3" w14:textId="77777777" w:rsidR="0043051E" w:rsidRPr="00E46BB4" w:rsidRDefault="009B70BE" w:rsidP="0043051E">
      <w:pPr>
        <w:ind w:firstLine="420"/>
        <w:rPr>
          <w:szCs w:val="24"/>
        </w:rPr>
      </w:pPr>
      <w:r>
        <w:rPr>
          <w:rFonts w:hint="eastAsia"/>
          <w:szCs w:val="24"/>
        </w:rPr>
        <w:t>最后，</w:t>
      </w:r>
      <w:r>
        <w:rPr>
          <w:szCs w:val="24"/>
        </w:rPr>
        <w:t>图（</w:t>
      </w:r>
      <w:r>
        <w:rPr>
          <w:rFonts w:hint="eastAsia"/>
          <w:szCs w:val="24"/>
        </w:rPr>
        <w:t>1</w:t>
      </w:r>
      <w:r>
        <w:rPr>
          <w:szCs w:val="24"/>
        </w:rPr>
        <w:t>）</w:t>
      </w:r>
      <w:r>
        <w:rPr>
          <w:rFonts w:hint="eastAsia"/>
          <w:szCs w:val="24"/>
        </w:rPr>
        <w:t>中</w:t>
      </w:r>
      <w:r w:rsidR="0043051E" w:rsidRPr="0043051E">
        <w:rPr>
          <w:rFonts w:hint="eastAsia"/>
          <w:szCs w:val="24"/>
        </w:rPr>
        <w:t>刀具管理系统所需实现</w:t>
      </w:r>
      <w:r>
        <w:rPr>
          <w:rFonts w:hint="eastAsia"/>
          <w:szCs w:val="24"/>
        </w:rPr>
        <w:t>的</w:t>
      </w:r>
      <w:r w:rsidR="0043051E" w:rsidRPr="0043051E">
        <w:rPr>
          <w:rFonts w:hint="eastAsia"/>
          <w:szCs w:val="24"/>
        </w:rPr>
        <w:t>主要</w:t>
      </w:r>
      <w:r>
        <w:rPr>
          <w:rFonts w:hint="eastAsia"/>
          <w:szCs w:val="24"/>
        </w:rPr>
        <w:t>功能</w:t>
      </w:r>
      <w:r w:rsidR="0043051E" w:rsidRPr="0043051E">
        <w:rPr>
          <w:rFonts w:hint="eastAsia"/>
          <w:szCs w:val="24"/>
        </w:rPr>
        <w:t>为刀具和零部件的库存管理以及刀具的位置和寿命监测两大</w:t>
      </w:r>
      <w:r>
        <w:rPr>
          <w:rFonts w:hint="eastAsia"/>
          <w:szCs w:val="24"/>
        </w:rPr>
        <w:t>模块</w:t>
      </w:r>
      <w:r w:rsidR="0043051E" w:rsidRPr="0043051E">
        <w:rPr>
          <w:rFonts w:hint="eastAsia"/>
          <w:szCs w:val="24"/>
        </w:rPr>
        <w:t>。功能的设计与实现将在第二部分详细设计中进行介绍。</w:t>
      </w:r>
    </w:p>
    <w:p w14:paraId="32AE2335" w14:textId="77777777" w:rsidR="00866777" w:rsidRDefault="00866777" w:rsidP="00866777">
      <w:pPr>
        <w:pStyle w:val="2"/>
        <w:numPr>
          <w:ilvl w:val="0"/>
          <w:numId w:val="1"/>
        </w:numPr>
      </w:pPr>
      <w:r>
        <w:rPr>
          <w:rFonts w:hint="eastAsia"/>
        </w:rPr>
        <w:t>详细设计</w:t>
      </w:r>
    </w:p>
    <w:p w14:paraId="5D897906" w14:textId="77777777" w:rsidR="00866777" w:rsidRDefault="008A3983" w:rsidP="00E335FA">
      <w:pPr>
        <w:ind w:firstLine="360"/>
      </w:pPr>
      <w:r>
        <w:rPr>
          <w:rFonts w:hint="eastAsia"/>
        </w:rPr>
        <w:t>在第一部分</w:t>
      </w:r>
      <w:r>
        <w:t>整体设计的基础上，</w:t>
      </w:r>
      <w:r>
        <w:rPr>
          <w:rFonts w:hint="eastAsia"/>
        </w:rPr>
        <w:t>系统</w:t>
      </w:r>
      <w:r>
        <w:t>的详细设计</w:t>
      </w:r>
      <w:r>
        <w:rPr>
          <w:rFonts w:hint="eastAsia"/>
        </w:rPr>
        <w:t>以库存管理</w:t>
      </w:r>
      <w:r>
        <w:t>和刀具监测两大</w:t>
      </w:r>
      <w:r>
        <w:rPr>
          <w:rFonts w:hint="eastAsia"/>
        </w:rPr>
        <w:t>功能模块</w:t>
      </w:r>
      <w:r>
        <w:t>为</w:t>
      </w:r>
      <w:r>
        <w:rPr>
          <w:rFonts w:hint="eastAsia"/>
        </w:rPr>
        <w:t>指导</w:t>
      </w:r>
      <w:r>
        <w:t>，</w:t>
      </w:r>
      <w:r>
        <w:rPr>
          <w:rFonts w:hint="eastAsia"/>
        </w:rPr>
        <w:t>围绕相关</w:t>
      </w:r>
      <w:r>
        <w:t>单据进行展开，</w:t>
      </w:r>
      <w:r>
        <w:rPr>
          <w:rFonts w:hint="eastAsia"/>
        </w:rPr>
        <w:t>参照</w:t>
      </w:r>
      <w:r>
        <w:t>实际单据内容</w:t>
      </w:r>
      <w:r>
        <w:rPr>
          <w:rFonts w:hint="eastAsia"/>
        </w:rPr>
        <w:t>进行</w:t>
      </w:r>
      <w:r>
        <w:t>数据库表单设计，</w:t>
      </w:r>
      <w:r>
        <w:rPr>
          <w:rFonts w:hint="eastAsia"/>
        </w:rPr>
        <w:t>为接下来的</w:t>
      </w:r>
      <w:r>
        <w:t>界面</w:t>
      </w:r>
      <w:r>
        <w:rPr>
          <w:rFonts w:hint="eastAsia"/>
        </w:rPr>
        <w:t>设计</w:t>
      </w:r>
      <w:r>
        <w:t>及程序开发提供</w:t>
      </w:r>
      <w:r>
        <w:rPr>
          <w:rFonts w:hint="eastAsia"/>
        </w:rPr>
        <w:t>数据支撑</w:t>
      </w:r>
      <w:r w:rsidR="00151027">
        <w:rPr>
          <w:rFonts w:hint="eastAsia"/>
        </w:rPr>
        <w:t>，</w:t>
      </w:r>
      <w:r w:rsidR="00151027">
        <w:t>并保证系统的可扩充性和完整性</w:t>
      </w:r>
      <w:r>
        <w:t>。</w:t>
      </w:r>
    </w:p>
    <w:p w14:paraId="7DF4D409" w14:textId="7E6BA7AE" w:rsidR="00E335FA" w:rsidRDefault="00E335FA" w:rsidP="00E335FA">
      <w:pPr>
        <w:pStyle w:val="3"/>
        <w:numPr>
          <w:ilvl w:val="0"/>
          <w:numId w:val="27"/>
        </w:numPr>
      </w:pPr>
      <w:r>
        <w:rPr>
          <w:rFonts w:hint="eastAsia"/>
        </w:rPr>
        <w:t>库存</w:t>
      </w:r>
      <w:r w:rsidR="004816DD">
        <w:t>管理数据</w:t>
      </w:r>
      <w:r w:rsidR="004816DD">
        <w:rPr>
          <w:rFonts w:hint="eastAsia"/>
        </w:rPr>
        <w:t>表</w:t>
      </w:r>
      <w:r>
        <w:t>设计</w:t>
      </w:r>
    </w:p>
    <w:p w14:paraId="34775CF3" w14:textId="77777777" w:rsidR="00E335FA" w:rsidRDefault="00E335FA" w:rsidP="00E335FA">
      <w:pPr>
        <w:ind w:firstLine="360"/>
      </w:pPr>
      <w:r>
        <w:rPr>
          <w:rFonts w:hint="eastAsia"/>
        </w:rPr>
        <w:t>库存管理</w:t>
      </w:r>
      <w:r>
        <w:t>模块</w:t>
      </w:r>
      <w:r>
        <w:rPr>
          <w:rFonts w:hint="eastAsia"/>
        </w:rPr>
        <w:t>要求</w:t>
      </w:r>
      <w:r>
        <w:t>体现库存最新状态和库存动态变化</w:t>
      </w:r>
      <w:r>
        <w:rPr>
          <w:rFonts w:hint="eastAsia"/>
        </w:rPr>
        <w:t>过程</w:t>
      </w:r>
      <w:r>
        <w:t>。</w:t>
      </w:r>
      <w:r>
        <w:rPr>
          <w:rFonts w:hint="eastAsia"/>
        </w:rPr>
        <w:t>针对</w:t>
      </w:r>
      <w:r>
        <w:t>一拖实际情况，库存管理又可分为刀具</w:t>
      </w:r>
      <w:r>
        <w:rPr>
          <w:rFonts w:hint="eastAsia"/>
        </w:rPr>
        <w:t>库存</w:t>
      </w:r>
      <w:r>
        <w:t>管理和零部件</w:t>
      </w:r>
      <w:r>
        <w:rPr>
          <w:rFonts w:hint="eastAsia"/>
        </w:rPr>
        <w:t>库存</w:t>
      </w:r>
      <w:r>
        <w:t>管理</w:t>
      </w:r>
      <w:r>
        <w:rPr>
          <w:rFonts w:hint="eastAsia"/>
        </w:rPr>
        <w:t>两部分</w:t>
      </w:r>
      <w:r w:rsidRPr="00EB2C4A">
        <w:t>。</w:t>
      </w:r>
      <w:r w:rsidRPr="00E5761D">
        <w:t>二者</w:t>
      </w:r>
      <w:r w:rsidRPr="00E5761D">
        <w:rPr>
          <w:rFonts w:hint="eastAsia"/>
        </w:rPr>
        <w:t>类似</w:t>
      </w:r>
      <w:r w:rsidRPr="00E5761D">
        <w:t>但又存在特殊性</w:t>
      </w:r>
      <w:r w:rsidRPr="00E5761D">
        <w:rPr>
          <w:rFonts w:hint="eastAsia"/>
        </w:rPr>
        <w:t>，其特殊性</w:t>
      </w:r>
      <w:r w:rsidRPr="00E5761D">
        <w:t>在于</w:t>
      </w:r>
      <w:r w:rsidRPr="00E5761D">
        <w:rPr>
          <w:rFonts w:hint="eastAsia"/>
        </w:rPr>
        <w:t>系统中</w:t>
      </w:r>
      <w:r w:rsidRPr="00E5761D">
        <w:t>使用的刀具都具有唯一</w:t>
      </w:r>
      <w:r w:rsidRPr="00E5761D">
        <w:t>ID</w:t>
      </w:r>
      <w:r w:rsidRPr="00E5761D">
        <w:t>，</w:t>
      </w:r>
      <w:r w:rsidRPr="00E5761D">
        <w:rPr>
          <w:rFonts w:hint="eastAsia"/>
        </w:rPr>
        <w:t>所以</w:t>
      </w:r>
      <w:r w:rsidRPr="00E5761D">
        <w:t>针对某具体规格的刀具</w:t>
      </w:r>
      <w:r w:rsidRPr="00E5761D">
        <w:rPr>
          <w:rFonts w:hint="eastAsia"/>
        </w:rPr>
        <w:t>其</w:t>
      </w:r>
      <w:r w:rsidRPr="00E5761D">
        <w:t>数量为</w:t>
      </w:r>
      <w:r w:rsidRPr="00E5761D">
        <w:rPr>
          <w:rFonts w:hint="eastAsia"/>
        </w:rPr>
        <w:t>1</w:t>
      </w:r>
      <w:r>
        <w:rPr>
          <w:rFonts w:hint="eastAsia"/>
        </w:rPr>
        <w:t>。针对</w:t>
      </w:r>
      <w:r>
        <w:t>库存管理模块，设计两类数据表，分别是库存状态表和库存变化流水表，</w:t>
      </w:r>
      <w:r>
        <w:rPr>
          <w:rFonts w:hint="eastAsia"/>
        </w:rPr>
        <w:t>状态表用以</w:t>
      </w:r>
      <w:r>
        <w:t>记录当前库存的最新状态，流水表用以记录库存</w:t>
      </w:r>
      <w:r>
        <w:rPr>
          <w:rFonts w:hint="eastAsia"/>
        </w:rPr>
        <w:t>变化明细</w:t>
      </w:r>
      <w:r>
        <w:t>，方便用户需要的时候进行</w:t>
      </w:r>
      <w:r>
        <w:rPr>
          <w:rFonts w:hint="eastAsia"/>
        </w:rPr>
        <w:t>查看</w:t>
      </w:r>
      <w:r>
        <w:t>。</w:t>
      </w:r>
    </w:p>
    <w:p w14:paraId="62359D88" w14:textId="77777777" w:rsidR="00E335FA" w:rsidRDefault="00E335FA" w:rsidP="00E335FA">
      <w:pPr>
        <w:ind w:firstLine="360"/>
      </w:pPr>
      <w:r>
        <w:rPr>
          <w:rFonts w:hint="eastAsia"/>
        </w:rPr>
        <w:t>另外，刀具监测</w:t>
      </w:r>
      <w:r>
        <w:t>模块要求</w:t>
      </w:r>
      <w:r>
        <w:rPr>
          <w:rFonts w:hint="eastAsia"/>
        </w:rPr>
        <w:t>提供</w:t>
      </w:r>
      <w:r>
        <w:t>刀具</w:t>
      </w:r>
      <w:r>
        <w:rPr>
          <w:rFonts w:hint="eastAsia"/>
        </w:rPr>
        <w:t>的</w:t>
      </w:r>
      <w:r>
        <w:t>最新</w:t>
      </w:r>
      <w:r>
        <w:rPr>
          <w:rFonts w:hint="eastAsia"/>
        </w:rPr>
        <w:t>状态数据</w:t>
      </w:r>
      <w:r>
        <w:t>，</w:t>
      </w:r>
      <w:r>
        <w:rPr>
          <w:rFonts w:hint="eastAsia"/>
        </w:rPr>
        <w:t>主要</w:t>
      </w:r>
      <w:r>
        <w:t>是刀具</w:t>
      </w:r>
      <w:r>
        <w:rPr>
          <w:rFonts w:hint="eastAsia"/>
        </w:rPr>
        <w:t>的实际位置</w:t>
      </w:r>
      <w:r>
        <w:t>与寿命信息，</w:t>
      </w:r>
      <w:r>
        <w:rPr>
          <w:rFonts w:hint="eastAsia"/>
        </w:rPr>
        <w:t>因此</w:t>
      </w:r>
      <w:r>
        <w:t>设计一张刀具</w:t>
      </w:r>
      <w:r>
        <w:rPr>
          <w:rFonts w:hint="eastAsia"/>
        </w:rPr>
        <w:t>监测表，表中保存单把</w:t>
      </w:r>
      <w:r>
        <w:t>刀具的</w:t>
      </w:r>
      <w:r>
        <w:rPr>
          <w:rFonts w:hint="eastAsia"/>
        </w:rPr>
        <w:t>最新</w:t>
      </w:r>
      <w:r>
        <w:t>监测数据。</w:t>
      </w:r>
    </w:p>
    <w:p w14:paraId="3DE960A5" w14:textId="77777777" w:rsidR="0023025A" w:rsidRDefault="0023025A" w:rsidP="00E335FA">
      <w:pPr>
        <w:ind w:firstLine="360"/>
      </w:pPr>
      <w:r>
        <w:rPr>
          <w:rFonts w:hint="eastAsia"/>
        </w:rPr>
        <w:t>以下</w:t>
      </w:r>
      <w:r>
        <w:t>是</w:t>
      </w:r>
      <w:r>
        <w:rPr>
          <w:rFonts w:hint="eastAsia"/>
        </w:rPr>
        <w:t>具体</w:t>
      </w:r>
      <w:r>
        <w:t>数据表设计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1173"/>
        <w:gridCol w:w="5381"/>
      </w:tblGrid>
      <w:tr w:rsidR="0023025A" w:rsidRPr="00237397" w14:paraId="119D69E7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3D2D658B" w14:textId="722D5EAC" w:rsidR="0023025A" w:rsidRPr="00237397" w:rsidRDefault="0023025A" w:rsidP="007B3F67">
            <w:pPr>
              <w:pStyle w:val="aa"/>
              <w:jc w:val="center"/>
              <w:rPr>
                <w:b/>
              </w:rPr>
            </w:pPr>
            <w:commentRangeStart w:id="0"/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Pr="00237397">
              <w:rPr>
                <w:b/>
              </w:rPr>
              <w:t>-1</w:t>
            </w:r>
            <w:r w:rsidRPr="00237397">
              <w:rPr>
                <w:b/>
              </w:rPr>
              <w:t>：</w:t>
            </w:r>
            <w:r w:rsidR="00475408"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库存状态表</w:t>
            </w:r>
            <w:commentRangeEnd w:id="0"/>
            <w:r w:rsidR="0015375D" w:rsidRPr="00237397">
              <w:rPr>
                <w:rStyle w:val="a5"/>
              </w:rPr>
              <w:commentReference w:id="0"/>
            </w:r>
            <w:r w:rsidR="007B3F67" w:rsidRPr="00237397">
              <w:rPr>
                <w:rFonts w:hint="eastAsia"/>
                <w:b/>
              </w:rPr>
              <w:t>（</w:t>
            </w:r>
            <w:r w:rsidR="007B3F67" w:rsidRPr="00237397">
              <w:rPr>
                <w:rFonts w:hint="eastAsia"/>
                <w:b/>
              </w:rPr>
              <w:t>dj_kczt</w:t>
            </w:r>
            <w:r w:rsidR="007B3F67" w:rsidRPr="00237397">
              <w:rPr>
                <w:rFonts w:hint="eastAsia"/>
                <w:b/>
              </w:rPr>
              <w:t>）</w:t>
            </w:r>
          </w:p>
        </w:tc>
      </w:tr>
      <w:tr w:rsidR="0023025A" w:rsidRPr="008A3983" w14:paraId="1F815CF0" w14:textId="77777777" w:rsidTr="00020567">
        <w:tc>
          <w:tcPr>
            <w:tcW w:w="1668" w:type="dxa"/>
            <w:tcBorders>
              <w:top w:val="double" w:sz="4" w:space="0" w:color="auto"/>
              <w:bottom w:val="double" w:sz="4" w:space="0" w:color="auto"/>
            </w:tcBorders>
          </w:tcPr>
          <w:p w14:paraId="5EF485AD" w14:textId="77777777" w:rsidR="0023025A" w:rsidRPr="008A3983" w:rsidRDefault="0023025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173" w:type="dxa"/>
            <w:tcBorders>
              <w:top w:val="double" w:sz="4" w:space="0" w:color="auto"/>
              <w:bottom w:val="double" w:sz="4" w:space="0" w:color="auto"/>
            </w:tcBorders>
          </w:tcPr>
          <w:p w14:paraId="65B937FB" w14:textId="77777777" w:rsidR="0023025A" w:rsidRPr="008A3983" w:rsidRDefault="0023025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double" w:sz="4" w:space="0" w:color="auto"/>
            </w:tcBorders>
          </w:tcPr>
          <w:p w14:paraId="0DA574E0" w14:textId="77777777" w:rsidR="0023025A" w:rsidRPr="008A3983" w:rsidRDefault="0023025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27DF8" w:rsidRPr="00A27DF8" w14:paraId="3F1558E0" w14:textId="77777777" w:rsidTr="00020567">
        <w:tc>
          <w:tcPr>
            <w:tcW w:w="1668" w:type="dxa"/>
            <w:tcBorders>
              <w:top w:val="double" w:sz="4" w:space="0" w:color="auto"/>
              <w:bottom w:val="nil"/>
            </w:tcBorders>
          </w:tcPr>
          <w:p w14:paraId="29794FCE" w14:textId="46D04DC7" w:rsidR="00A27DF8" w:rsidRPr="00020567" w:rsidRDefault="00A27DF8" w:rsidP="00A27DF8">
            <w:pPr>
              <w:pStyle w:val="aa"/>
              <w:jc w:val="left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SAP</w:t>
            </w:r>
            <w:r w:rsidRPr="00020567">
              <w:rPr>
                <w:rFonts w:hint="eastAsia"/>
                <w:color w:val="FF0000"/>
              </w:rPr>
              <w:t>编号</w:t>
            </w:r>
          </w:p>
        </w:tc>
        <w:tc>
          <w:tcPr>
            <w:tcW w:w="1173" w:type="dxa"/>
            <w:tcBorders>
              <w:top w:val="double" w:sz="4" w:space="0" w:color="auto"/>
              <w:bottom w:val="nil"/>
            </w:tcBorders>
          </w:tcPr>
          <w:p w14:paraId="2DF764B5" w14:textId="474325D0" w:rsidR="00A27DF8" w:rsidRPr="00A27DF8" w:rsidRDefault="00A27DF8" w:rsidP="00A27DF8">
            <w:pPr>
              <w:pStyle w:val="aa"/>
              <w:jc w:val="left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double" w:sz="4" w:space="0" w:color="auto"/>
              <w:bottom w:val="nil"/>
            </w:tcBorders>
          </w:tcPr>
          <w:p w14:paraId="06DF498D" w14:textId="3A34B7FF" w:rsidR="00A27DF8" w:rsidRPr="00A27DF8" w:rsidRDefault="00A27DF8" w:rsidP="00A27DF8">
            <w:pPr>
              <w:pStyle w:val="aa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一拖的</w:t>
            </w:r>
            <w:r>
              <w:t>SAP</w:t>
            </w:r>
            <w:r>
              <w:t>编号，</w:t>
            </w:r>
            <w:r>
              <w:rPr>
                <w:rFonts w:hint="eastAsia"/>
              </w:rPr>
              <w:t>具体</w:t>
            </w:r>
            <w:r>
              <w:t>某种规格的</w:t>
            </w:r>
            <w:r>
              <w:t>SAP</w:t>
            </w:r>
            <w:r>
              <w:t>编号唯一。</w:t>
            </w:r>
            <w:r>
              <w:rPr>
                <w:rFonts w:hint="eastAsia"/>
              </w:rPr>
              <w:t>如</w:t>
            </w:r>
            <w:r w:rsidR="005178F8">
              <w:rPr>
                <w:rFonts w:hint="eastAsia"/>
              </w:rPr>
              <w:t>510400016234</w:t>
            </w:r>
          </w:p>
        </w:tc>
      </w:tr>
      <w:tr w:rsidR="0023025A" w:rsidRPr="008A3983" w14:paraId="4484DB01" w14:textId="77777777" w:rsidTr="00020567">
        <w:tc>
          <w:tcPr>
            <w:tcW w:w="1668" w:type="dxa"/>
            <w:tcBorders>
              <w:top w:val="nil"/>
            </w:tcBorders>
          </w:tcPr>
          <w:p w14:paraId="40D7396E" w14:textId="77777777" w:rsidR="0023025A" w:rsidRPr="00020567" w:rsidRDefault="0023025A" w:rsidP="00E72992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173" w:type="dxa"/>
            <w:tcBorders>
              <w:top w:val="nil"/>
            </w:tcBorders>
          </w:tcPr>
          <w:p w14:paraId="1BC30D6D" w14:textId="77777777" w:rsidR="0023025A" w:rsidRPr="008A3983" w:rsidRDefault="0023025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</w:tcBorders>
          </w:tcPr>
          <w:p w14:paraId="24E6C79F" w14:textId="18A3FEAF" w:rsidR="0023025A" w:rsidRPr="008A3983" w:rsidRDefault="00A27DF8" w:rsidP="00A27DF8">
            <w:pPr>
              <w:pStyle w:val="aa"/>
            </w:pPr>
            <w:r>
              <w:rPr>
                <w:rFonts w:hint="eastAsia"/>
              </w:rPr>
              <w:t>一拖</w:t>
            </w:r>
            <w:r>
              <w:t>的工装编号，</w:t>
            </w:r>
            <w:r>
              <w:rPr>
                <w:rFonts w:hint="eastAsia"/>
              </w:rPr>
              <w:t>亦即出厂型号</w:t>
            </w:r>
            <w:r>
              <w:t>，</w:t>
            </w:r>
            <w:r w:rsidR="0023025A">
              <w:rPr>
                <w:rFonts w:hint="eastAsia"/>
              </w:rPr>
              <w:t>具体</w:t>
            </w:r>
            <w:r w:rsidR="0023025A">
              <w:t>某种规格</w:t>
            </w:r>
            <w:r>
              <w:rPr>
                <w:rFonts w:hint="eastAsia"/>
              </w:rPr>
              <w:t>的</w:t>
            </w:r>
            <w:r>
              <w:t>工装型号</w:t>
            </w:r>
            <w:r w:rsidR="0023025A">
              <w:t>唯一</w:t>
            </w:r>
            <w:r>
              <w:rPr>
                <w:rFonts w:hint="eastAsia"/>
              </w:rPr>
              <w:t>。</w:t>
            </w:r>
            <w:r>
              <w:t>如</w:t>
            </w:r>
            <w:r>
              <w:rPr>
                <w:rFonts w:hint="eastAsia"/>
              </w:rPr>
              <w:t>391.68A-5-07026</w:t>
            </w:r>
            <w:r>
              <w:t>T16B</w:t>
            </w:r>
          </w:p>
        </w:tc>
      </w:tr>
      <w:tr w:rsidR="0023025A" w:rsidRPr="008A3983" w14:paraId="33A07B22" w14:textId="77777777" w:rsidTr="00020567">
        <w:tc>
          <w:tcPr>
            <w:tcW w:w="1668" w:type="dxa"/>
          </w:tcPr>
          <w:p w14:paraId="4FE9F788" w14:textId="75B96883" w:rsidR="0023025A" w:rsidRPr="008A3983" w:rsidRDefault="00A27DF8" w:rsidP="00A27DF8">
            <w:pPr>
              <w:pStyle w:val="aa"/>
            </w:pPr>
            <w:r>
              <w:rPr>
                <w:rFonts w:hint="eastAsia"/>
              </w:rPr>
              <w:t>刀具</w:t>
            </w:r>
            <w:r w:rsidR="0023025A" w:rsidRPr="008A3983">
              <w:rPr>
                <w:rFonts w:hint="eastAsia"/>
              </w:rPr>
              <w:t>类型</w:t>
            </w:r>
            <w:r>
              <w:rPr>
                <w:rFonts w:hint="eastAsia"/>
              </w:rPr>
              <w:t>名称</w:t>
            </w:r>
          </w:p>
        </w:tc>
        <w:tc>
          <w:tcPr>
            <w:tcW w:w="1173" w:type="dxa"/>
          </w:tcPr>
          <w:p w14:paraId="5DC9F246" w14:textId="77777777" w:rsidR="0023025A" w:rsidRPr="008A3983" w:rsidRDefault="0023025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2760476A" w14:textId="04C44EB0" w:rsidR="0023025A" w:rsidRPr="008A3983" w:rsidRDefault="00A27DF8" w:rsidP="00E72992">
            <w:pPr>
              <w:pStyle w:val="aa"/>
            </w:pPr>
            <w:r>
              <w:rPr>
                <w:rFonts w:hint="eastAsia"/>
              </w:rPr>
              <w:t>刀具类型名称</w:t>
            </w:r>
            <w:r>
              <w:t>，如铣刀、</w:t>
            </w:r>
            <w:r>
              <w:rPr>
                <w:rFonts w:hint="eastAsia"/>
              </w:rPr>
              <w:t>铰刀</w:t>
            </w:r>
            <w:r>
              <w:t>等。</w:t>
            </w:r>
          </w:p>
        </w:tc>
      </w:tr>
      <w:tr w:rsidR="0023025A" w:rsidRPr="008A3983" w14:paraId="140E7C37" w14:textId="77777777" w:rsidTr="00020567">
        <w:tc>
          <w:tcPr>
            <w:tcW w:w="1668" w:type="dxa"/>
          </w:tcPr>
          <w:p w14:paraId="2EA0A816" w14:textId="25251EAB" w:rsidR="0023025A" w:rsidRPr="008A3983" w:rsidRDefault="00A27DF8" w:rsidP="0023025A">
            <w:pPr>
              <w:pStyle w:val="aa"/>
            </w:pPr>
            <w:r>
              <w:rPr>
                <w:rFonts w:hint="eastAsia"/>
              </w:rPr>
              <w:lastRenderedPageBreak/>
              <w:t>刀具</w:t>
            </w:r>
            <w:r w:rsidR="0023025A">
              <w:rPr>
                <w:rFonts w:hint="eastAsia"/>
              </w:rPr>
              <w:t>规格</w:t>
            </w:r>
          </w:p>
        </w:tc>
        <w:tc>
          <w:tcPr>
            <w:tcW w:w="1173" w:type="dxa"/>
          </w:tcPr>
          <w:p w14:paraId="645D1A93" w14:textId="77777777" w:rsidR="0023025A" w:rsidRPr="008A3983" w:rsidRDefault="0023025A" w:rsidP="0023025A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</w:tcPr>
          <w:p w14:paraId="62D15749" w14:textId="3CA0E214" w:rsidR="0023025A" w:rsidRPr="008A3983" w:rsidRDefault="00A27DF8" w:rsidP="0023025A">
            <w:pPr>
              <w:pStyle w:val="aa"/>
            </w:pPr>
            <w:r>
              <w:rPr>
                <w:rFonts w:hint="eastAsia"/>
              </w:rPr>
              <w:t>刀具具体规格，</w:t>
            </w:r>
            <w:r>
              <w:t>如</w:t>
            </w:r>
            <w:r w:rsidR="007B3F67" w:rsidRPr="007B3F67">
              <w:t>D125</w:t>
            </w:r>
          </w:p>
        </w:tc>
      </w:tr>
      <w:tr w:rsidR="00284B8E" w:rsidRPr="008A3983" w14:paraId="29FDAA5A" w14:textId="77777777" w:rsidTr="00020567">
        <w:tc>
          <w:tcPr>
            <w:tcW w:w="1668" w:type="dxa"/>
          </w:tcPr>
          <w:p w14:paraId="0AC004A7" w14:textId="77777777" w:rsidR="00284B8E" w:rsidRDefault="00284B8E" w:rsidP="0023025A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编码</w:t>
            </w:r>
          </w:p>
        </w:tc>
        <w:tc>
          <w:tcPr>
            <w:tcW w:w="1173" w:type="dxa"/>
          </w:tcPr>
          <w:p w14:paraId="037F36C4" w14:textId="77777777" w:rsidR="00284B8E" w:rsidRDefault="00284B8E" w:rsidP="0023025A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4264A43E" w14:textId="3CB8A6CF" w:rsidR="00284B8E" w:rsidRDefault="00284B8E" w:rsidP="007B3F67">
            <w:pPr>
              <w:pStyle w:val="aa"/>
            </w:pPr>
            <w:r>
              <w:rPr>
                <w:rFonts w:hint="eastAsia"/>
              </w:rPr>
              <w:t>存放刀具柜</w:t>
            </w:r>
            <w:r>
              <w:t>编码</w:t>
            </w:r>
            <w:r w:rsidR="007B3F67">
              <w:rPr>
                <w:rFonts w:hint="eastAsia"/>
              </w:rPr>
              <w:t>，</w:t>
            </w:r>
            <w:r w:rsidR="007B3F67">
              <w:t>如</w:t>
            </w:r>
            <w:r w:rsidR="007B3F67">
              <w:t>2#Kardex</w:t>
            </w:r>
            <w:r w:rsidR="007B3F67">
              <w:rPr>
                <w:rFonts w:hint="eastAsia"/>
              </w:rPr>
              <w:t>升降柜</w:t>
            </w:r>
          </w:p>
        </w:tc>
      </w:tr>
      <w:tr w:rsidR="00284B8E" w:rsidRPr="008A3983" w14:paraId="1847EBB3" w14:textId="77777777" w:rsidTr="00020567">
        <w:tc>
          <w:tcPr>
            <w:tcW w:w="1668" w:type="dxa"/>
          </w:tcPr>
          <w:p w14:paraId="037D11A5" w14:textId="77777777" w:rsidR="00284B8E" w:rsidRDefault="00284B8E" w:rsidP="0023025A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173" w:type="dxa"/>
          </w:tcPr>
          <w:p w14:paraId="701A9D56" w14:textId="77777777" w:rsidR="00284B8E" w:rsidRDefault="00284B8E" w:rsidP="0023025A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4812E780" w14:textId="0434B412" w:rsidR="00284B8E" w:rsidRDefault="00C971CE" w:rsidP="0023025A">
            <w:pPr>
              <w:pStyle w:val="aa"/>
            </w:pPr>
            <w:r>
              <w:rPr>
                <w:rFonts w:hint="eastAsia"/>
              </w:rPr>
              <w:t>具体存放位置</w:t>
            </w:r>
            <w:r w:rsidR="007B3F67">
              <w:rPr>
                <w:rFonts w:hint="eastAsia"/>
              </w:rPr>
              <w:t>，</w:t>
            </w:r>
            <w:r w:rsidR="007B3F67">
              <w:t>到层号，如</w:t>
            </w:r>
            <w:r w:rsidR="007B3F67">
              <w:rPr>
                <w:rFonts w:hint="eastAsia"/>
              </w:rPr>
              <w:t>T24</w:t>
            </w:r>
          </w:p>
        </w:tc>
      </w:tr>
      <w:tr w:rsidR="000970BF" w:rsidRPr="008A3983" w14:paraId="00442A18" w14:textId="77777777" w:rsidTr="00020567">
        <w:tc>
          <w:tcPr>
            <w:tcW w:w="1668" w:type="dxa"/>
          </w:tcPr>
          <w:p w14:paraId="1A29EF79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库存数量</w:t>
            </w:r>
          </w:p>
        </w:tc>
        <w:tc>
          <w:tcPr>
            <w:tcW w:w="1173" w:type="dxa"/>
          </w:tcPr>
          <w:p w14:paraId="55D4A655" w14:textId="77777777" w:rsidR="000970BF" w:rsidRPr="008A3983" w:rsidRDefault="000970BF" w:rsidP="00A27DF8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59FDFF9E" w14:textId="1A3AA0CF" w:rsidR="000970BF" w:rsidRPr="008A3983" w:rsidRDefault="000970BF" w:rsidP="007B3F67">
            <w:pPr>
              <w:pStyle w:val="aa"/>
            </w:pPr>
            <w:r>
              <w:rPr>
                <w:rFonts w:hint="eastAsia"/>
              </w:rPr>
              <w:t>此规格</w:t>
            </w:r>
            <w:r>
              <w:t>刀具</w:t>
            </w:r>
            <w:r w:rsidR="007B3F67">
              <w:rPr>
                <w:rFonts w:hint="eastAsia"/>
              </w:rPr>
              <w:t>在当前</w:t>
            </w:r>
            <w:r w:rsidR="007B3F67">
              <w:t>位置</w:t>
            </w:r>
            <w:r w:rsidR="007B3F67">
              <w:rPr>
                <w:rFonts w:hint="eastAsia"/>
              </w:rPr>
              <w:t>的</w:t>
            </w:r>
            <w:r w:rsidR="007B3F67">
              <w:t>库存数量</w:t>
            </w:r>
          </w:p>
        </w:tc>
      </w:tr>
      <w:tr w:rsidR="000970BF" w:rsidRPr="008A3983" w14:paraId="57FF8DEE" w14:textId="77777777" w:rsidTr="00237397">
        <w:tc>
          <w:tcPr>
            <w:tcW w:w="1668" w:type="dxa"/>
            <w:tcBorders>
              <w:bottom w:val="nil"/>
            </w:tcBorders>
          </w:tcPr>
          <w:p w14:paraId="520F7817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最大库存</w:t>
            </w:r>
          </w:p>
        </w:tc>
        <w:tc>
          <w:tcPr>
            <w:tcW w:w="1173" w:type="dxa"/>
            <w:tcBorders>
              <w:bottom w:val="nil"/>
            </w:tcBorders>
          </w:tcPr>
          <w:p w14:paraId="367EEBFD" w14:textId="77777777" w:rsidR="000970BF" w:rsidRPr="008A3983" w:rsidRDefault="000970BF" w:rsidP="00A27DF8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  <w:tcBorders>
              <w:bottom w:val="nil"/>
            </w:tcBorders>
          </w:tcPr>
          <w:p w14:paraId="3E3024C6" w14:textId="002CD2F1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允许存在的</w:t>
            </w:r>
            <w:r>
              <w:t>最大库存</w:t>
            </w:r>
            <w:r w:rsidR="007B3F67">
              <w:rPr>
                <w:rFonts w:hint="eastAsia"/>
              </w:rPr>
              <w:t>，</w:t>
            </w:r>
            <w:r w:rsidR="007B3F67">
              <w:t>可为空。</w:t>
            </w:r>
          </w:p>
        </w:tc>
      </w:tr>
      <w:tr w:rsidR="000970BF" w:rsidRPr="008A3983" w14:paraId="4ABA463B" w14:textId="77777777" w:rsidTr="00237397">
        <w:tc>
          <w:tcPr>
            <w:tcW w:w="1668" w:type="dxa"/>
            <w:tcBorders>
              <w:top w:val="nil"/>
              <w:bottom w:val="single" w:sz="4" w:space="0" w:color="auto"/>
            </w:tcBorders>
          </w:tcPr>
          <w:p w14:paraId="01F4C0AD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最小库存</w:t>
            </w:r>
          </w:p>
        </w:tc>
        <w:tc>
          <w:tcPr>
            <w:tcW w:w="1173" w:type="dxa"/>
            <w:tcBorders>
              <w:top w:val="nil"/>
              <w:bottom w:val="single" w:sz="4" w:space="0" w:color="auto"/>
            </w:tcBorders>
          </w:tcPr>
          <w:p w14:paraId="25905ED4" w14:textId="77777777" w:rsidR="000970BF" w:rsidRPr="008A3983" w:rsidRDefault="000970BF" w:rsidP="00A27DF8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  <w:tcBorders>
              <w:top w:val="nil"/>
              <w:bottom w:val="single" w:sz="4" w:space="0" w:color="auto"/>
            </w:tcBorders>
          </w:tcPr>
          <w:p w14:paraId="2E92A46A" w14:textId="7D003D8B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最小库存</w:t>
            </w:r>
            <w:r w:rsidR="007B3F67">
              <w:rPr>
                <w:rFonts w:hint="eastAsia"/>
              </w:rPr>
              <w:t>，</w:t>
            </w:r>
            <w:r w:rsidR="007B3F67">
              <w:t>当</w:t>
            </w:r>
            <w:r w:rsidR="007B3F67">
              <w:rPr>
                <w:rFonts w:hint="eastAsia"/>
              </w:rPr>
              <w:t>低于</w:t>
            </w:r>
            <w:r w:rsidR="007B3F67">
              <w:t>最小库存是发出预警</w:t>
            </w:r>
            <w:r w:rsidR="007B3F67">
              <w:rPr>
                <w:rFonts w:hint="eastAsia"/>
              </w:rPr>
              <w:t>，</w:t>
            </w:r>
            <w:r w:rsidR="007B3F67">
              <w:t>可为空。</w:t>
            </w:r>
          </w:p>
        </w:tc>
      </w:tr>
      <w:tr w:rsidR="00237397" w:rsidRPr="008A3983" w14:paraId="35101FF5" w14:textId="77777777" w:rsidTr="00237397">
        <w:tc>
          <w:tcPr>
            <w:tcW w:w="1668" w:type="dxa"/>
            <w:tcBorders>
              <w:top w:val="single" w:sz="4" w:space="0" w:color="auto"/>
              <w:bottom w:val="single" w:sz="4" w:space="0" w:color="auto"/>
            </w:tcBorders>
          </w:tcPr>
          <w:p w14:paraId="6EB4D5E6" w14:textId="77777777" w:rsidR="00237397" w:rsidRDefault="00237397" w:rsidP="00A27DF8">
            <w:pPr>
              <w:pStyle w:val="aa"/>
            </w:pP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</w:tcPr>
          <w:p w14:paraId="2A7ECEA5" w14:textId="77777777" w:rsidR="00237397" w:rsidRDefault="00237397" w:rsidP="00A27DF8">
            <w:pPr>
              <w:pStyle w:val="aa"/>
            </w:pPr>
          </w:p>
        </w:tc>
        <w:tc>
          <w:tcPr>
            <w:tcW w:w="5381" w:type="dxa"/>
            <w:tcBorders>
              <w:top w:val="single" w:sz="4" w:space="0" w:color="auto"/>
              <w:bottom w:val="single" w:sz="4" w:space="0" w:color="auto"/>
            </w:tcBorders>
          </w:tcPr>
          <w:p w14:paraId="5DCA4D9B" w14:textId="77777777" w:rsidR="00237397" w:rsidRDefault="00237397" w:rsidP="00A27DF8">
            <w:pPr>
              <w:pStyle w:val="aa"/>
            </w:pPr>
          </w:p>
        </w:tc>
      </w:tr>
      <w:tr w:rsidR="00020567" w:rsidRPr="00237397" w14:paraId="71B55780" w14:textId="77777777" w:rsidTr="00237397">
        <w:tc>
          <w:tcPr>
            <w:tcW w:w="8222" w:type="dxa"/>
            <w:gridSpan w:val="3"/>
            <w:tcBorders>
              <w:top w:val="single" w:sz="4" w:space="0" w:color="auto"/>
              <w:bottom w:val="double" w:sz="4" w:space="0" w:color="auto"/>
            </w:tcBorders>
          </w:tcPr>
          <w:p w14:paraId="3622D796" w14:textId="2F2997BA" w:rsidR="00020567" w:rsidRPr="00237397" w:rsidRDefault="00020567" w:rsidP="00237397">
            <w:pPr>
              <w:pStyle w:val="aa"/>
              <w:jc w:val="center"/>
              <w:rPr>
                <w:b/>
              </w:rPr>
            </w:pPr>
            <w:commentRangeStart w:id="1"/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Pr="00237397">
              <w:rPr>
                <w:b/>
              </w:rPr>
              <w:t>-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库存变化</w:t>
            </w:r>
            <w:r w:rsidRPr="00237397">
              <w:rPr>
                <w:b/>
              </w:rPr>
              <w:t>流水</w:t>
            </w:r>
            <w:r w:rsidRPr="00237397">
              <w:rPr>
                <w:rFonts w:hint="eastAsia"/>
                <w:b/>
              </w:rPr>
              <w:t>表</w:t>
            </w:r>
            <w:commentRangeEnd w:id="1"/>
            <w:r w:rsidRPr="00237397">
              <w:rPr>
                <w:rStyle w:val="a5"/>
              </w:rPr>
              <w:commentReference w:id="1"/>
            </w:r>
            <w:r w:rsidRPr="00237397">
              <w:rPr>
                <w:rFonts w:hint="eastAsia"/>
                <w:b/>
              </w:rPr>
              <w:t>（</w:t>
            </w:r>
            <w:r w:rsidRPr="00237397">
              <w:rPr>
                <w:rFonts w:hint="eastAsia"/>
                <w:b/>
              </w:rPr>
              <w:t>dj</w:t>
            </w:r>
            <w:r w:rsidRPr="00237397">
              <w:rPr>
                <w:b/>
              </w:rPr>
              <w:t>_kcbhls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0567" w:rsidRPr="008A3983" w14:paraId="4693DEC0" w14:textId="77777777" w:rsidTr="00020567">
        <w:tc>
          <w:tcPr>
            <w:tcW w:w="1668" w:type="dxa"/>
            <w:tcBorders>
              <w:top w:val="double" w:sz="4" w:space="0" w:color="auto"/>
              <w:bottom w:val="single" w:sz="4" w:space="0" w:color="auto"/>
            </w:tcBorders>
          </w:tcPr>
          <w:p w14:paraId="54EACAAD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173" w:type="dxa"/>
            <w:tcBorders>
              <w:top w:val="double" w:sz="4" w:space="0" w:color="auto"/>
              <w:bottom w:val="single" w:sz="4" w:space="0" w:color="auto"/>
            </w:tcBorders>
          </w:tcPr>
          <w:p w14:paraId="4E6E2E61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3F62FC7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0567" w:rsidRPr="00020567" w14:paraId="46895D60" w14:textId="77777777" w:rsidTr="00020567">
        <w:tc>
          <w:tcPr>
            <w:tcW w:w="1668" w:type="dxa"/>
            <w:tcBorders>
              <w:top w:val="single" w:sz="4" w:space="0" w:color="auto"/>
              <w:bottom w:val="nil"/>
            </w:tcBorders>
          </w:tcPr>
          <w:p w14:paraId="31D55686" w14:textId="3FFD8902" w:rsidR="00020567" w:rsidRPr="00020567" w:rsidRDefault="00020567" w:rsidP="00020567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  <w:r>
              <w:rPr>
                <w:rFonts w:hint="eastAsia"/>
                <w:color w:val="FF0000"/>
              </w:rPr>
              <w:t>/</w:t>
            </w:r>
            <w:r>
              <w:rPr>
                <w:rFonts w:hint="eastAsia"/>
                <w:color w:val="FF0000"/>
              </w:rPr>
              <w:t>型号</w:t>
            </w:r>
          </w:p>
        </w:tc>
        <w:tc>
          <w:tcPr>
            <w:tcW w:w="1173" w:type="dxa"/>
            <w:tcBorders>
              <w:top w:val="single" w:sz="4" w:space="0" w:color="auto"/>
              <w:bottom w:val="nil"/>
            </w:tcBorders>
          </w:tcPr>
          <w:p w14:paraId="6065264C" w14:textId="77777777" w:rsidR="00020567" w:rsidRPr="00020567" w:rsidRDefault="00020567" w:rsidP="00B34583">
            <w:pPr>
              <w:pStyle w:val="aa"/>
            </w:pPr>
            <w:r w:rsidRPr="00020567">
              <w:t>C</w:t>
            </w:r>
            <w:r w:rsidRPr="00020567">
              <w:rPr>
                <w:rFonts w:hint="eastAsia"/>
              </w:rPr>
              <w:t>har</w:t>
            </w:r>
            <w:r w:rsidRPr="00020567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237B26B9" w14:textId="77777777" w:rsidR="00020567" w:rsidRPr="00020567" w:rsidRDefault="00020567" w:rsidP="00B34583">
            <w:pPr>
              <w:pStyle w:val="aa"/>
            </w:pPr>
            <w:r w:rsidRPr="00020567">
              <w:rPr>
                <w:rFonts w:hint="eastAsia"/>
              </w:rPr>
              <w:t>与库存</w:t>
            </w:r>
            <w:r w:rsidRPr="00020567">
              <w:t>状态表建立关联</w:t>
            </w:r>
          </w:p>
        </w:tc>
      </w:tr>
      <w:tr w:rsidR="00020567" w:rsidRPr="0023025A" w14:paraId="7F3F2469" w14:textId="77777777" w:rsidTr="00020567">
        <w:tc>
          <w:tcPr>
            <w:tcW w:w="1668" w:type="dxa"/>
            <w:tcBorders>
              <w:top w:val="nil"/>
              <w:bottom w:val="nil"/>
            </w:tcBorders>
          </w:tcPr>
          <w:p w14:paraId="1ED0015F" w14:textId="77777777" w:rsidR="00020567" w:rsidRPr="00020567" w:rsidRDefault="00020567" w:rsidP="00B34583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刀具</w:t>
            </w:r>
            <w:r w:rsidRPr="00020567">
              <w:rPr>
                <w:rFonts w:hint="eastAsia"/>
                <w:color w:val="FF0000"/>
              </w:rPr>
              <w:t>ID</w:t>
            </w:r>
          </w:p>
        </w:tc>
        <w:tc>
          <w:tcPr>
            <w:tcW w:w="1173" w:type="dxa"/>
            <w:tcBorders>
              <w:top w:val="nil"/>
              <w:bottom w:val="nil"/>
            </w:tcBorders>
          </w:tcPr>
          <w:p w14:paraId="2CD156A8" w14:textId="77777777" w:rsidR="00020567" w:rsidRPr="0023025A" w:rsidRDefault="00020567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5F626E5" w14:textId="6797E19B" w:rsidR="00020567" w:rsidRPr="0023025A" w:rsidRDefault="00020567" w:rsidP="00020567">
            <w:pPr>
              <w:pStyle w:val="aa"/>
            </w:pPr>
            <w:r>
              <w:t>关联</w:t>
            </w:r>
            <w:r>
              <w:rPr>
                <w:rFonts w:hint="eastAsia"/>
              </w:rPr>
              <w:t>刀具监测表，</w:t>
            </w:r>
            <w:r>
              <w:t>方便进行单把刀具生命周期管理</w:t>
            </w:r>
          </w:p>
        </w:tc>
      </w:tr>
      <w:tr w:rsidR="00020567" w:rsidRPr="008A3983" w14:paraId="3095FB2D" w14:textId="77777777" w:rsidTr="00020567">
        <w:tc>
          <w:tcPr>
            <w:tcW w:w="1668" w:type="dxa"/>
            <w:tcBorders>
              <w:top w:val="nil"/>
              <w:bottom w:val="nil"/>
            </w:tcBorders>
          </w:tcPr>
          <w:p w14:paraId="3464CED9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单号</w:t>
            </w:r>
          </w:p>
        </w:tc>
        <w:tc>
          <w:tcPr>
            <w:tcW w:w="1173" w:type="dxa"/>
            <w:tcBorders>
              <w:top w:val="nil"/>
              <w:bottom w:val="nil"/>
            </w:tcBorders>
          </w:tcPr>
          <w:p w14:paraId="1A603AAB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8B771CF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引起</w:t>
            </w:r>
            <w:r>
              <w:t>库存变化的相关单据的唯一单号</w:t>
            </w:r>
          </w:p>
        </w:tc>
      </w:tr>
      <w:tr w:rsidR="00020567" w:rsidRPr="008A3983" w14:paraId="512849AD" w14:textId="77777777" w:rsidTr="00020567">
        <w:tc>
          <w:tcPr>
            <w:tcW w:w="1668" w:type="dxa"/>
            <w:tcBorders>
              <w:top w:val="nil"/>
            </w:tcBorders>
          </w:tcPr>
          <w:p w14:paraId="04D1B342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类型</w:t>
            </w:r>
          </w:p>
        </w:tc>
        <w:tc>
          <w:tcPr>
            <w:tcW w:w="1173" w:type="dxa"/>
            <w:tcBorders>
              <w:top w:val="nil"/>
            </w:tcBorders>
          </w:tcPr>
          <w:p w14:paraId="7BD6B082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763E5AA4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类型，如刀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零部件</w:t>
            </w:r>
            <w:r>
              <w:t>领用</w:t>
            </w:r>
            <w:r>
              <w:rPr>
                <w:rFonts w:hint="eastAsia"/>
              </w:rPr>
              <w:t>、</w:t>
            </w:r>
            <w:r>
              <w:t>刀具退还</w:t>
            </w:r>
            <w:r>
              <w:rPr>
                <w:rFonts w:hint="eastAsia"/>
              </w:rPr>
              <w:t>回库</w:t>
            </w:r>
          </w:p>
        </w:tc>
      </w:tr>
      <w:tr w:rsidR="00020567" w:rsidRPr="008A3983" w14:paraId="4F40CE5E" w14:textId="77777777" w:rsidTr="00020567">
        <w:tc>
          <w:tcPr>
            <w:tcW w:w="1668" w:type="dxa"/>
          </w:tcPr>
          <w:p w14:paraId="119F54AE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库存增加数量</w:t>
            </w:r>
          </w:p>
        </w:tc>
        <w:tc>
          <w:tcPr>
            <w:tcW w:w="1173" w:type="dxa"/>
          </w:tcPr>
          <w:p w14:paraId="28806118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60198CF0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</w:t>
            </w:r>
            <w:r>
              <w:rPr>
                <w:rFonts w:hint="eastAsia"/>
              </w:rPr>
              <w:t>增加</w:t>
            </w:r>
            <w:r>
              <w:t>数量</w:t>
            </w:r>
          </w:p>
        </w:tc>
      </w:tr>
      <w:tr w:rsidR="00020567" w:rsidRPr="008A3983" w14:paraId="2BB5C19E" w14:textId="77777777" w:rsidTr="00020567">
        <w:tc>
          <w:tcPr>
            <w:tcW w:w="1668" w:type="dxa"/>
          </w:tcPr>
          <w:p w14:paraId="0439DDAB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库存减少数量</w:t>
            </w:r>
          </w:p>
        </w:tc>
        <w:tc>
          <w:tcPr>
            <w:tcW w:w="1173" w:type="dxa"/>
          </w:tcPr>
          <w:p w14:paraId="3AF9A3B7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160A7EF9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减少</w:t>
            </w:r>
            <w:r>
              <w:rPr>
                <w:rFonts w:hint="eastAsia"/>
              </w:rPr>
              <w:t>数量</w:t>
            </w:r>
          </w:p>
        </w:tc>
      </w:tr>
      <w:tr w:rsidR="00020567" w:rsidRPr="008A3983" w14:paraId="31A5B19A" w14:textId="77777777" w:rsidTr="00020567">
        <w:tc>
          <w:tcPr>
            <w:tcW w:w="1668" w:type="dxa"/>
          </w:tcPr>
          <w:p w14:paraId="76D195D9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操作时间</w:t>
            </w:r>
          </w:p>
        </w:tc>
        <w:tc>
          <w:tcPr>
            <w:tcW w:w="1173" w:type="dxa"/>
          </w:tcPr>
          <w:p w14:paraId="616EA2A9" w14:textId="77777777" w:rsidR="00020567" w:rsidRPr="008A3983" w:rsidRDefault="00020567" w:rsidP="00B3458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C631EE9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单据</w:t>
            </w:r>
            <w:r>
              <w:t>操作时间</w:t>
            </w:r>
          </w:p>
        </w:tc>
      </w:tr>
    </w:tbl>
    <w:p w14:paraId="24BB07B1" w14:textId="77777777" w:rsidR="00020567" w:rsidRDefault="00020567" w:rsidP="0023025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475408" w:rsidRPr="00237397" w14:paraId="79F3EBB4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5E36DE1D" w14:textId="0D42E578" w:rsidR="00475408" w:rsidRPr="00237397" w:rsidRDefault="00475408" w:rsidP="00A27DF8">
            <w:pPr>
              <w:pStyle w:val="aa"/>
              <w:jc w:val="center"/>
              <w:rPr>
                <w:b/>
              </w:rPr>
            </w:pPr>
            <w:commentRangeStart w:id="2"/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="00020567" w:rsidRPr="00237397">
              <w:rPr>
                <w:b/>
              </w:rPr>
              <w:t>-3</w:t>
            </w:r>
            <w:r w:rsidRPr="00237397">
              <w:rPr>
                <w:b/>
              </w:rPr>
              <w:t>：</w:t>
            </w:r>
            <w:r w:rsidR="00A27DF8" w:rsidRPr="00237397">
              <w:rPr>
                <w:rFonts w:hint="eastAsia"/>
                <w:b/>
              </w:rPr>
              <w:t>零部件</w:t>
            </w:r>
            <w:r w:rsidRPr="00237397">
              <w:rPr>
                <w:rFonts w:hint="eastAsia"/>
                <w:b/>
              </w:rPr>
              <w:t>库存状态表</w:t>
            </w:r>
            <w:commentRangeEnd w:id="2"/>
            <w:r w:rsidRPr="00237397">
              <w:rPr>
                <w:rStyle w:val="a5"/>
              </w:rPr>
              <w:commentReference w:id="2"/>
            </w:r>
            <w:r w:rsidR="007B3F67" w:rsidRPr="00237397">
              <w:rPr>
                <w:rFonts w:hint="eastAsia"/>
                <w:b/>
              </w:rPr>
              <w:t>（</w:t>
            </w:r>
            <w:r w:rsidR="007B3F67" w:rsidRPr="00237397">
              <w:rPr>
                <w:rFonts w:hint="eastAsia"/>
                <w:b/>
              </w:rPr>
              <w:t>lbj_kczt</w:t>
            </w:r>
            <w:r w:rsidR="007B3F67" w:rsidRPr="00237397">
              <w:rPr>
                <w:rFonts w:hint="eastAsia"/>
                <w:b/>
              </w:rPr>
              <w:t>）</w:t>
            </w:r>
          </w:p>
        </w:tc>
      </w:tr>
      <w:tr w:rsidR="00475408" w:rsidRPr="008A3983" w14:paraId="368FA246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DA64B2F" w14:textId="77777777" w:rsidR="00475408" w:rsidRPr="008A3983" w:rsidRDefault="00475408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F9F080B" w14:textId="77777777" w:rsidR="00475408" w:rsidRPr="008A3983" w:rsidRDefault="00475408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30449C9" w14:textId="77777777" w:rsidR="00475408" w:rsidRPr="008A3983" w:rsidRDefault="00475408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D06F32" w:rsidRPr="00A27DF8" w14:paraId="10E890F1" w14:textId="77777777" w:rsidTr="00B34583">
        <w:tc>
          <w:tcPr>
            <w:tcW w:w="1550" w:type="dxa"/>
            <w:tcBorders>
              <w:top w:val="double" w:sz="4" w:space="0" w:color="auto"/>
              <w:bottom w:val="nil"/>
            </w:tcBorders>
          </w:tcPr>
          <w:p w14:paraId="0C188B09" w14:textId="77777777" w:rsidR="00D06F32" w:rsidRPr="00020567" w:rsidRDefault="00D06F32" w:rsidP="00B34583">
            <w:pPr>
              <w:pStyle w:val="aa"/>
              <w:jc w:val="left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SAP</w:t>
            </w:r>
            <w:r w:rsidRPr="00020567">
              <w:rPr>
                <w:rFonts w:hint="eastAsia"/>
                <w:color w:val="FF0000"/>
              </w:rPr>
              <w:t>编号</w:t>
            </w:r>
          </w:p>
        </w:tc>
        <w:tc>
          <w:tcPr>
            <w:tcW w:w="1291" w:type="dxa"/>
            <w:tcBorders>
              <w:top w:val="double" w:sz="4" w:space="0" w:color="auto"/>
              <w:bottom w:val="nil"/>
            </w:tcBorders>
          </w:tcPr>
          <w:p w14:paraId="249A9962" w14:textId="77777777" w:rsidR="00D06F32" w:rsidRPr="00A27DF8" w:rsidRDefault="00D06F32" w:rsidP="00B34583">
            <w:pPr>
              <w:pStyle w:val="aa"/>
              <w:jc w:val="left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double" w:sz="4" w:space="0" w:color="auto"/>
              <w:bottom w:val="nil"/>
            </w:tcBorders>
          </w:tcPr>
          <w:p w14:paraId="59FB1885" w14:textId="77777777" w:rsidR="00D06F32" w:rsidRPr="00A27DF8" w:rsidRDefault="00D06F32" w:rsidP="00B34583">
            <w:pPr>
              <w:pStyle w:val="aa"/>
              <w:jc w:val="left"/>
            </w:pPr>
            <w:r>
              <w:rPr>
                <w:rFonts w:hint="eastAsia"/>
              </w:rPr>
              <w:t>一拖的</w:t>
            </w:r>
            <w:r>
              <w:t>SAP</w:t>
            </w:r>
            <w:r>
              <w:t>编号，</w:t>
            </w:r>
            <w:r>
              <w:rPr>
                <w:rFonts w:hint="eastAsia"/>
              </w:rPr>
              <w:t>具体</w:t>
            </w:r>
            <w:r>
              <w:t>某种规格的</w:t>
            </w:r>
            <w:r>
              <w:t>SAP</w:t>
            </w:r>
            <w:r>
              <w:t>编号唯一。</w:t>
            </w:r>
            <w:r>
              <w:rPr>
                <w:rFonts w:hint="eastAsia"/>
              </w:rPr>
              <w:t>如</w:t>
            </w:r>
            <w:r>
              <w:rPr>
                <w:rFonts w:hint="eastAsia"/>
              </w:rPr>
              <w:t>510400016234</w:t>
            </w:r>
          </w:p>
        </w:tc>
      </w:tr>
      <w:tr w:rsidR="00D06F32" w:rsidRPr="008A3983" w14:paraId="1F717A03" w14:textId="77777777" w:rsidTr="00B34583">
        <w:tc>
          <w:tcPr>
            <w:tcW w:w="1550" w:type="dxa"/>
            <w:tcBorders>
              <w:top w:val="nil"/>
            </w:tcBorders>
          </w:tcPr>
          <w:p w14:paraId="450D333C" w14:textId="77777777" w:rsidR="00D06F32" w:rsidRPr="00020567" w:rsidRDefault="00D06F32" w:rsidP="00B34583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nil"/>
            </w:tcBorders>
          </w:tcPr>
          <w:p w14:paraId="26735BCA" w14:textId="77777777" w:rsidR="00D06F32" w:rsidRPr="008A3983" w:rsidRDefault="00D06F32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</w:tcBorders>
          </w:tcPr>
          <w:p w14:paraId="329529CD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一拖</w:t>
            </w:r>
            <w:r>
              <w:t>的工装编号，</w:t>
            </w:r>
            <w:r>
              <w:rPr>
                <w:rFonts w:hint="eastAsia"/>
              </w:rPr>
              <w:t>亦即出厂型号</w:t>
            </w:r>
            <w:r>
              <w:t>，</w:t>
            </w:r>
            <w:r>
              <w:rPr>
                <w:rFonts w:hint="eastAsia"/>
              </w:rPr>
              <w:t>具体</w:t>
            </w:r>
            <w:r>
              <w:t>某种规格</w:t>
            </w:r>
            <w:r>
              <w:rPr>
                <w:rFonts w:hint="eastAsia"/>
              </w:rPr>
              <w:t>的</w:t>
            </w:r>
            <w:r>
              <w:t>工装型号唯一</w:t>
            </w:r>
            <w:r>
              <w:rPr>
                <w:rFonts w:hint="eastAsia"/>
              </w:rPr>
              <w:t>。</w:t>
            </w:r>
            <w:r>
              <w:t>如</w:t>
            </w:r>
            <w:r>
              <w:rPr>
                <w:rFonts w:hint="eastAsia"/>
              </w:rPr>
              <w:t>391.68A-5-07026</w:t>
            </w:r>
            <w:r>
              <w:t>T16B</w:t>
            </w:r>
          </w:p>
        </w:tc>
      </w:tr>
      <w:tr w:rsidR="00D06F32" w:rsidRPr="008A3983" w14:paraId="7396304B" w14:textId="77777777" w:rsidTr="00B34583">
        <w:tc>
          <w:tcPr>
            <w:tcW w:w="1550" w:type="dxa"/>
          </w:tcPr>
          <w:p w14:paraId="5F628514" w14:textId="5E0CD22E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零部件</w:t>
            </w:r>
            <w:r w:rsidRPr="008A3983">
              <w:rPr>
                <w:rFonts w:hint="eastAsia"/>
              </w:rPr>
              <w:t>类型</w:t>
            </w:r>
            <w:r>
              <w:rPr>
                <w:rFonts w:hint="eastAsia"/>
              </w:rPr>
              <w:t>名</w:t>
            </w:r>
          </w:p>
        </w:tc>
        <w:tc>
          <w:tcPr>
            <w:tcW w:w="1291" w:type="dxa"/>
          </w:tcPr>
          <w:p w14:paraId="61982EC0" w14:textId="77777777" w:rsidR="00D06F32" w:rsidRPr="008A3983" w:rsidRDefault="00D06F32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26465777" w14:textId="5D0BA9E4" w:rsidR="00D06F32" w:rsidRPr="008A3983" w:rsidRDefault="00D06F32" w:rsidP="00D06F32">
            <w:pPr>
              <w:pStyle w:val="aa"/>
            </w:pPr>
            <w:r>
              <w:rPr>
                <w:rFonts w:hint="eastAsia"/>
              </w:rPr>
              <w:t>零部件类型名称</w:t>
            </w:r>
            <w:r>
              <w:t>，如</w:t>
            </w:r>
            <w:r>
              <w:rPr>
                <w:rFonts w:hint="eastAsia"/>
              </w:rPr>
              <w:t>丝锥</w:t>
            </w:r>
            <w:r>
              <w:t>等。</w:t>
            </w:r>
          </w:p>
        </w:tc>
      </w:tr>
      <w:tr w:rsidR="00D06F32" w:rsidRPr="008A3983" w14:paraId="657F7263" w14:textId="77777777" w:rsidTr="00B34583">
        <w:tc>
          <w:tcPr>
            <w:tcW w:w="1550" w:type="dxa"/>
          </w:tcPr>
          <w:p w14:paraId="63C792B2" w14:textId="6553F8DF" w:rsidR="00D06F32" w:rsidRPr="008A3983" w:rsidRDefault="00A817BB" w:rsidP="00B34583">
            <w:pPr>
              <w:pStyle w:val="aa"/>
            </w:pPr>
            <w:r>
              <w:rPr>
                <w:rFonts w:hint="eastAsia"/>
              </w:rPr>
              <w:t>零部件</w:t>
            </w:r>
            <w:r w:rsidR="00D06F32">
              <w:rPr>
                <w:rFonts w:hint="eastAsia"/>
              </w:rPr>
              <w:t>规格</w:t>
            </w:r>
          </w:p>
        </w:tc>
        <w:tc>
          <w:tcPr>
            <w:tcW w:w="1291" w:type="dxa"/>
          </w:tcPr>
          <w:p w14:paraId="7A53B4C4" w14:textId="77777777" w:rsidR="00D06F32" w:rsidRPr="008A3983" w:rsidRDefault="00D06F32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</w:tcPr>
          <w:p w14:paraId="784AB7F0" w14:textId="083AFD8A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零部件具体规格，</w:t>
            </w:r>
            <w:r>
              <w:t>如</w:t>
            </w:r>
            <w:r w:rsidRPr="00D06F32">
              <w:t>M39*2</w:t>
            </w:r>
          </w:p>
        </w:tc>
      </w:tr>
      <w:tr w:rsidR="00D06F32" w:rsidRPr="008A3983" w14:paraId="26333E9E" w14:textId="77777777" w:rsidTr="00B34583">
        <w:tc>
          <w:tcPr>
            <w:tcW w:w="1550" w:type="dxa"/>
          </w:tcPr>
          <w:p w14:paraId="65543813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编码</w:t>
            </w:r>
          </w:p>
        </w:tc>
        <w:tc>
          <w:tcPr>
            <w:tcW w:w="1291" w:type="dxa"/>
          </w:tcPr>
          <w:p w14:paraId="6AF81142" w14:textId="77777777" w:rsidR="00D06F32" w:rsidRDefault="00D06F32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49BB0172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存放刀具柜</w:t>
            </w:r>
            <w:r>
              <w:t>编码</w:t>
            </w:r>
            <w:r>
              <w:rPr>
                <w:rFonts w:hint="eastAsia"/>
              </w:rPr>
              <w:t>，</w:t>
            </w:r>
            <w:r>
              <w:t>如</w:t>
            </w:r>
            <w:r>
              <w:t>2#Kardex</w:t>
            </w:r>
            <w:r>
              <w:rPr>
                <w:rFonts w:hint="eastAsia"/>
              </w:rPr>
              <w:t>升降柜</w:t>
            </w:r>
          </w:p>
        </w:tc>
      </w:tr>
      <w:tr w:rsidR="00D06F32" w:rsidRPr="008A3983" w14:paraId="7E2A99C1" w14:textId="77777777" w:rsidTr="00B34583">
        <w:tc>
          <w:tcPr>
            <w:tcW w:w="1550" w:type="dxa"/>
          </w:tcPr>
          <w:p w14:paraId="16F602D3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</w:tcPr>
          <w:p w14:paraId="76D720CE" w14:textId="77777777" w:rsidR="00D06F32" w:rsidRDefault="00D06F32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36127BF8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具体存放位置，</w:t>
            </w:r>
            <w:r>
              <w:t>到层号，如</w:t>
            </w:r>
            <w:r>
              <w:rPr>
                <w:rFonts w:hint="eastAsia"/>
              </w:rPr>
              <w:t>T24</w:t>
            </w:r>
          </w:p>
        </w:tc>
      </w:tr>
      <w:tr w:rsidR="00D06F32" w:rsidRPr="008A3983" w14:paraId="3600B49E" w14:textId="77777777" w:rsidTr="00B34583">
        <w:tc>
          <w:tcPr>
            <w:tcW w:w="1550" w:type="dxa"/>
          </w:tcPr>
          <w:p w14:paraId="435977F3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库存数量</w:t>
            </w:r>
          </w:p>
        </w:tc>
        <w:tc>
          <w:tcPr>
            <w:tcW w:w="1291" w:type="dxa"/>
          </w:tcPr>
          <w:p w14:paraId="5A5B8269" w14:textId="77777777" w:rsidR="00D06F32" w:rsidRPr="008A3983" w:rsidRDefault="00D06F32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03A6EDE2" w14:textId="67385D8C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此规格零部件在当前</w:t>
            </w:r>
            <w:r>
              <w:t>位置</w:t>
            </w:r>
            <w:r>
              <w:rPr>
                <w:rFonts w:hint="eastAsia"/>
              </w:rPr>
              <w:t>的</w:t>
            </w:r>
            <w:r>
              <w:t>库存数量</w:t>
            </w:r>
          </w:p>
        </w:tc>
      </w:tr>
      <w:tr w:rsidR="00D06F32" w:rsidRPr="008A3983" w14:paraId="7031D8F8" w14:textId="77777777" w:rsidTr="00B34583">
        <w:tc>
          <w:tcPr>
            <w:tcW w:w="1550" w:type="dxa"/>
          </w:tcPr>
          <w:p w14:paraId="541DF01B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最大库存</w:t>
            </w:r>
          </w:p>
        </w:tc>
        <w:tc>
          <w:tcPr>
            <w:tcW w:w="1291" w:type="dxa"/>
          </w:tcPr>
          <w:p w14:paraId="1B912C6E" w14:textId="77777777" w:rsidR="00D06F32" w:rsidRPr="008A3983" w:rsidRDefault="00D06F32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2B622BAA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允许存在的</w:t>
            </w:r>
            <w:r>
              <w:t>最大库存</w:t>
            </w:r>
            <w:r>
              <w:rPr>
                <w:rFonts w:hint="eastAsia"/>
              </w:rPr>
              <w:t>，</w:t>
            </w:r>
            <w:r>
              <w:t>可为空。</w:t>
            </w:r>
          </w:p>
        </w:tc>
      </w:tr>
      <w:tr w:rsidR="00D06F32" w:rsidRPr="008A3983" w14:paraId="6E77348F" w14:textId="77777777" w:rsidTr="00B34583">
        <w:tc>
          <w:tcPr>
            <w:tcW w:w="1550" w:type="dxa"/>
          </w:tcPr>
          <w:p w14:paraId="435D957C" w14:textId="77777777" w:rsidR="00D06F32" w:rsidRDefault="00D06F32" w:rsidP="00B34583">
            <w:pPr>
              <w:pStyle w:val="aa"/>
            </w:pPr>
            <w:r>
              <w:rPr>
                <w:rFonts w:hint="eastAsia"/>
              </w:rPr>
              <w:t>最小库存</w:t>
            </w:r>
          </w:p>
        </w:tc>
        <w:tc>
          <w:tcPr>
            <w:tcW w:w="1291" w:type="dxa"/>
          </w:tcPr>
          <w:p w14:paraId="783C8565" w14:textId="77777777" w:rsidR="00D06F32" w:rsidRPr="008A3983" w:rsidRDefault="00D06F32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44D65B3E" w14:textId="77777777" w:rsidR="00D06F32" w:rsidRPr="008A3983" w:rsidRDefault="00D06F32" w:rsidP="00B34583">
            <w:pPr>
              <w:pStyle w:val="aa"/>
            </w:pPr>
            <w:r>
              <w:rPr>
                <w:rFonts w:hint="eastAsia"/>
              </w:rPr>
              <w:t>最小库存，</w:t>
            </w:r>
            <w:r>
              <w:t>当</w:t>
            </w:r>
            <w:r>
              <w:rPr>
                <w:rFonts w:hint="eastAsia"/>
              </w:rPr>
              <w:t>低于</w:t>
            </w:r>
            <w:r>
              <w:t>最小库存是发出预警</w:t>
            </w:r>
            <w:r>
              <w:rPr>
                <w:rFonts w:hint="eastAsia"/>
              </w:rPr>
              <w:t>，</w:t>
            </w:r>
            <w:r>
              <w:t>可为空。</w:t>
            </w:r>
          </w:p>
        </w:tc>
      </w:tr>
    </w:tbl>
    <w:p w14:paraId="671B2027" w14:textId="77777777" w:rsidR="0023025A" w:rsidRDefault="0023025A" w:rsidP="0023025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68"/>
        <w:gridCol w:w="1173"/>
        <w:gridCol w:w="5381"/>
      </w:tblGrid>
      <w:tr w:rsidR="00020567" w:rsidRPr="00237397" w14:paraId="013CD260" w14:textId="77777777" w:rsidTr="00B34583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84A30BE" w14:textId="4D40D78C" w:rsidR="00020567" w:rsidRPr="00237397" w:rsidRDefault="00020567" w:rsidP="00020567">
            <w:pPr>
              <w:pStyle w:val="aa"/>
              <w:jc w:val="center"/>
              <w:rPr>
                <w:b/>
              </w:rPr>
            </w:pPr>
            <w:commentRangeStart w:id="3"/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Pr="00237397">
              <w:rPr>
                <w:b/>
              </w:rPr>
              <w:t>-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零部件库存变化</w:t>
            </w:r>
            <w:r w:rsidRPr="00237397">
              <w:rPr>
                <w:b/>
              </w:rPr>
              <w:t>流水</w:t>
            </w:r>
            <w:r w:rsidRPr="00237397">
              <w:rPr>
                <w:rFonts w:hint="eastAsia"/>
                <w:b/>
              </w:rPr>
              <w:t>表</w:t>
            </w:r>
            <w:commentRangeEnd w:id="3"/>
            <w:r w:rsidRPr="00237397">
              <w:rPr>
                <w:rStyle w:val="a5"/>
              </w:rPr>
              <w:commentReference w:id="3"/>
            </w:r>
            <w:r w:rsidRPr="00237397">
              <w:rPr>
                <w:rFonts w:hint="eastAsia"/>
                <w:b/>
              </w:rPr>
              <w:t>（</w:t>
            </w:r>
            <w:r w:rsidRPr="00237397">
              <w:rPr>
                <w:b/>
              </w:rPr>
              <w:t>lb</w:t>
            </w:r>
            <w:r w:rsidRPr="00237397">
              <w:rPr>
                <w:rFonts w:hint="eastAsia"/>
                <w:b/>
              </w:rPr>
              <w:t>j</w:t>
            </w:r>
            <w:r w:rsidRPr="00237397">
              <w:rPr>
                <w:b/>
              </w:rPr>
              <w:t>_kcbhls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0567" w:rsidRPr="008A3983" w14:paraId="753DB1A7" w14:textId="77777777" w:rsidTr="00B34583">
        <w:tc>
          <w:tcPr>
            <w:tcW w:w="1668" w:type="dxa"/>
            <w:tcBorders>
              <w:top w:val="double" w:sz="4" w:space="0" w:color="auto"/>
              <w:bottom w:val="single" w:sz="4" w:space="0" w:color="auto"/>
            </w:tcBorders>
          </w:tcPr>
          <w:p w14:paraId="155F6F31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173" w:type="dxa"/>
            <w:tcBorders>
              <w:top w:val="double" w:sz="4" w:space="0" w:color="auto"/>
              <w:bottom w:val="single" w:sz="4" w:space="0" w:color="auto"/>
            </w:tcBorders>
          </w:tcPr>
          <w:p w14:paraId="093954C4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7759763" w14:textId="77777777" w:rsidR="00020567" w:rsidRPr="008A3983" w:rsidRDefault="00020567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0567" w:rsidRPr="00020567" w14:paraId="47DC49B2" w14:textId="77777777" w:rsidTr="00B34583">
        <w:tc>
          <w:tcPr>
            <w:tcW w:w="1668" w:type="dxa"/>
            <w:tcBorders>
              <w:top w:val="single" w:sz="4" w:space="0" w:color="auto"/>
              <w:bottom w:val="nil"/>
            </w:tcBorders>
          </w:tcPr>
          <w:p w14:paraId="5AD53F7D" w14:textId="77777777" w:rsidR="00020567" w:rsidRPr="00020567" w:rsidRDefault="00020567" w:rsidP="00B34583">
            <w:pPr>
              <w:pStyle w:val="aa"/>
              <w:rPr>
                <w:color w:val="FF0000"/>
              </w:rPr>
            </w:pPr>
            <w:r w:rsidRPr="00020567">
              <w:rPr>
                <w:rFonts w:hint="eastAsia"/>
                <w:color w:val="FF0000"/>
              </w:rPr>
              <w:t>工装编号</w:t>
            </w:r>
            <w:r>
              <w:rPr>
                <w:rFonts w:hint="eastAsia"/>
                <w:color w:val="FF0000"/>
              </w:rPr>
              <w:t>/</w:t>
            </w:r>
            <w:r>
              <w:rPr>
                <w:rFonts w:hint="eastAsia"/>
                <w:color w:val="FF0000"/>
              </w:rPr>
              <w:t>型号</w:t>
            </w:r>
          </w:p>
        </w:tc>
        <w:tc>
          <w:tcPr>
            <w:tcW w:w="1173" w:type="dxa"/>
            <w:tcBorders>
              <w:top w:val="single" w:sz="4" w:space="0" w:color="auto"/>
              <w:bottom w:val="nil"/>
            </w:tcBorders>
          </w:tcPr>
          <w:p w14:paraId="41F186EF" w14:textId="77777777" w:rsidR="00020567" w:rsidRPr="00020567" w:rsidRDefault="00020567" w:rsidP="00B34583">
            <w:pPr>
              <w:pStyle w:val="aa"/>
            </w:pPr>
            <w:r w:rsidRPr="00020567">
              <w:t>C</w:t>
            </w:r>
            <w:r w:rsidRPr="00020567">
              <w:rPr>
                <w:rFonts w:hint="eastAsia"/>
              </w:rPr>
              <w:t>har</w:t>
            </w:r>
            <w:r w:rsidRPr="00020567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9D26792" w14:textId="77777777" w:rsidR="00020567" w:rsidRPr="00020567" w:rsidRDefault="00020567" w:rsidP="00B34583">
            <w:pPr>
              <w:pStyle w:val="aa"/>
            </w:pPr>
            <w:r w:rsidRPr="00020567">
              <w:rPr>
                <w:rFonts w:hint="eastAsia"/>
              </w:rPr>
              <w:t>与库存</w:t>
            </w:r>
            <w:r w:rsidRPr="00020567">
              <w:t>状态表建立关联</w:t>
            </w:r>
          </w:p>
        </w:tc>
      </w:tr>
      <w:tr w:rsidR="00020567" w:rsidRPr="008A3983" w14:paraId="4A94FA96" w14:textId="77777777" w:rsidTr="00B34583">
        <w:tc>
          <w:tcPr>
            <w:tcW w:w="1668" w:type="dxa"/>
            <w:tcBorders>
              <w:top w:val="nil"/>
              <w:bottom w:val="nil"/>
            </w:tcBorders>
          </w:tcPr>
          <w:p w14:paraId="1EDB2F96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单号</w:t>
            </w:r>
          </w:p>
        </w:tc>
        <w:tc>
          <w:tcPr>
            <w:tcW w:w="1173" w:type="dxa"/>
            <w:tcBorders>
              <w:top w:val="nil"/>
              <w:bottom w:val="nil"/>
            </w:tcBorders>
          </w:tcPr>
          <w:p w14:paraId="59BD550D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F74B01C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引起</w:t>
            </w:r>
            <w:r>
              <w:t>库存变化的相关单据的唯一单号</w:t>
            </w:r>
          </w:p>
        </w:tc>
      </w:tr>
      <w:tr w:rsidR="00020567" w:rsidRPr="008A3983" w14:paraId="414B4623" w14:textId="77777777" w:rsidTr="00B34583">
        <w:tc>
          <w:tcPr>
            <w:tcW w:w="1668" w:type="dxa"/>
            <w:tcBorders>
              <w:top w:val="nil"/>
            </w:tcBorders>
          </w:tcPr>
          <w:p w14:paraId="505E3338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操作类型</w:t>
            </w:r>
          </w:p>
        </w:tc>
        <w:tc>
          <w:tcPr>
            <w:tcW w:w="1173" w:type="dxa"/>
            <w:tcBorders>
              <w:top w:val="nil"/>
            </w:tcBorders>
          </w:tcPr>
          <w:p w14:paraId="48DFC64E" w14:textId="77777777" w:rsidR="00020567" w:rsidRPr="008A3983" w:rsidRDefault="00020567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4BC78BCE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类型，如刀具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零部件</w:t>
            </w:r>
            <w:r>
              <w:t>领用</w:t>
            </w:r>
            <w:r>
              <w:rPr>
                <w:rFonts w:hint="eastAsia"/>
              </w:rPr>
              <w:t>、</w:t>
            </w:r>
            <w:r>
              <w:t>刀具退还</w:t>
            </w:r>
            <w:r>
              <w:rPr>
                <w:rFonts w:hint="eastAsia"/>
              </w:rPr>
              <w:t>回库</w:t>
            </w:r>
          </w:p>
        </w:tc>
      </w:tr>
      <w:tr w:rsidR="00020567" w:rsidRPr="008A3983" w14:paraId="358B7BE5" w14:textId="77777777" w:rsidTr="00B34583">
        <w:tc>
          <w:tcPr>
            <w:tcW w:w="1668" w:type="dxa"/>
          </w:tcPr>
          <w:p w14:paraId="7FCE808E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库存增加数量</w:t>
            </w:r>
          </w:p>
        </w:tc>
        <w:tc>
          <w:tcPr>
            <w:tcW w:w="1173" w:type="dxa"/>
          </w:tcPr>
          <w:p w14:paraId="3026D19B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5C43F143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</w:t>
            </w:r>
            <w:r>
              <w:rPr>
                <w:rFonts w:hint="eastAsia"/>
              </w:rPr>
              <w:t>增加</w:t>
            </w:r>
            <w:r>
              <w:t>数量</w:t>
            </w:r>
          </w:p>
        </w:tc>
      </w:tr>
      <w:tr w:rsidR="00020567" w:rsidRPr="008A3983" w14:paraId="324D8505" w14:textId="77777777" w:rsidTr="00B34583">
        <w:tc>
          <w:tcPr>
            <w:tcW w:w="1668" w:type="dxa"/>
          </w:tcPr>
          <w:p w14:paraId="431CD0E4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库存减少数量</w:t>
            </w:r>
          </w:p>
        </w:tc>
        <w:tc>
          <w:tcPr>
            <w:tcW w:w="1173" w:type="dxa"/>
          </w:tcPr>
          <w:p w14:paraId="4386865B" w14:textId="77777777" w:rsidR="00020567" w:rsidRPr="008A3983" w:rsidRDefault="00020567" w:rsidP="00B34583">
            <w:pPr>
              <w:pStyle w:val="aa"/>
            </w:pPr>
            <w:r>
              <w:t>Int</w:t>
            </w:r>
            <w:r>
              <w:rPr>
                <w:rFonts w:hint="eastAsia"/>
              </w:rPr>
              <w:t>(10)</w:t>
            </w:r>
          </w:p>
        </w:tc>
        <w:tc>
          <w:tcPr>
            <w:tcW w:w="5381" w:type="dxa"/>
          </w:tcPr>
          <w:p w14:paraId="1ADD2E7F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此单据</w:t>
            </w:r>
            <w:r>
              <w:t>引起的库存减少</w:t>
            </w:r>
            <w:r>
              <w:rPr>
                <w:rFonts w:hint="eastAsia"/>
              </w:rPr>
              <w:t>数量</w:t>
            </w:r>
          </w:p>
        </w:tc>
      </w:tr>
      <w:tr w:rsidR="00020567" w:rsidRPr="008A3983" w14:paraId="491E1F71" w14:textId="77777777" w:rsidTr="00B34583">
        <w:tc>
          <w:tcPr>
            <w:tcW w:w="1668" w:type="dxa"/>
          </w:tcPr>
          <w:p w14:paraId="62F4E436" w14:textId="77777777" w:rsidR="00020567" w:rsidRPr="0023025A" w:rsidRDefault="00020567" w:rsidP="00B34583">
            <w:pPr>
              <w:pStyle w:val="aa"/>
            </w:pPr>
            <w:r>
              <w:rPr>
                <w:rFonts w:hint="eastAsia"/>
              </w:rPr>
              <w:t>操作时间</w:t>
            </w:r>
          </w:p>
        </w:tc>
        <w:tc>
          <w:tcPr>
            <w:tcW w:w="1173" w:type="dxa"/>
          </w:tcPr>
          <w:p w14:paraId="67E3CBD3" w14:textId="77777777" w:rsidR="00020567" w:rsidRPr="008A3983" w:rsidRDefault="00020567" w:rsidP="00B3458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90F402F" w14:textId="77777777" w:rsidR="00020567" w:rsidRPr="008A3983" w:rsidRDefault="00020567" w:rsidP="00B34583">
            <w:pPr>
              <w:pStyle w:val="aa"/>
            </w:pPr>
            <w:r>
              <w:rPr>
                <w:rFonts w:hint="eastAsia"/>
              </w:rPr>
              <w:t>单据</w:t>
            </w:r>
            <w:r>
              <w:t>操作时间</w:t>
            </w:r>
          </w:p>
        </w:tc>
      </w:tr>
    </w:tbl>
    <w:p w14:paraId="0D85FD11" w14:textId="77777777" w:rsidR="00020567" w:rsidRDefault="00020567" w:rsidP="0023025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73BD3" w:rsidRPr="00237397" w14:paraId="12D6A0E7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16AD565B" w14:textId="1BFF56E6" w:rsidR="00A73BD3" w:rsidRPr="00237397" w:rsidRDefault="00A73BD3" w:rsidP="00A73BD3">
            <w:pPr>
              <w:pStyle w:val="aa"/>
              <w:jc w:val="center"/>
              <w:rPr>
                <w:b/>
              </w:rPr>
            </w:pPr>
            <w:commentRangeStart w:id="4"/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="00020567" w:rsidRPr="00237397">
              <w:rPr>
                <w:b/>
              </w:rPr>
              <w:t>-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="00AA251C" w:rsidRPr="00237397">
              <w:rPr>
                <w:rFonts w:hint="eastAsia"/>
                <w:b/>
              </w:rPr>
              <w:t>位置</w:t>
            </w:r>
            <w:r w:rsidR="00AA251C" w:rsidRPr="00237397">
              <w:rPr>
                <w:b/>
              </w:rPr>
              <w:t>及寿命</w:t>
            </w:r>
            <w:r w:rsidRPr="00237397">
              <w:rPr>
                <w:rFonts w:hint="eastAsia"/>
                <w:b/>
              </w:rPr>
              <w:t>监测表</w:t>
            </w:r>
            <w:commentRangeEnd w:id="4"/>
            <w:r w:rsidR="006209FA" w:rsidRPr="00237397">
              <w:rPr>
                <w:rStyle w:val="a5"/>
              </w:rPr>
              <w:commentReference w:id="4"/>
            </w:r>
            <w:r w:rsidR="00020567" w:rsidRPr="00237397">
              <w:rPr>
                <w:rFonts w:hint="eastAsia"/>
                <w:b/>
              </w:rPr>
              <w:t>（</w:t>
            </w:r>
            <w:r w:rsidR="00020567" w:rsidRPr="00237397">
              <w:rPr>
                <w:rFonts w:hint="eastAsia"/>
                <w:b/>
              </w:rPr>
              <w:t>dj</w:t>
            </w:r>
            <w:r w:rsidR="00020567" w:rsidRPr="00237397">
              <w:rPr>
                <w:b/>
              </w:rPr>
              <w:t>_jc</w:t>
            </w:r>
            <w:r w:rsidR="00020567" w:rsidRPr="00237397">
              <w:rPr>
                <w:rFonts w:hint="eastAsia"/>
                <w:b/>
              </w:rPr>
              <w:t>）</w:t>
            </w:r>
          </w:p>
        </w:tc>
      </w:tr>
      <w:tr w:rsidR="00A73BD3" w:rsidRPr="008A3983" w14:paraId="4A91816E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EE7681A" w14:textId="77777777" w:rsidR="00A73BD3" w:rsidRPr="008A3983" w:rsidRDefault="00A73BD3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1E919167" w14:textId="77777777" w:rsidR="00A73BD3" w:rsidRPr="008A3983" w:rsidRDefault="00A73BD3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183DBBB" w14:textId="77777777" w:rsidR="00A73BD3" w:rsidRPr="008A3983" w:rsidRDefault="00A73BD3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73BD3" w:rsidRPr="008A3983" w14:paraId="42D2E33A" w14:textId="77777777" w:rsidTr="00AA251C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4B1F3366" w14:textId="77777777" w:rsidR="00A73BD3" w:rsidRPr="008A3983" w:rsidRDefault="00A73BD3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lastRenderedPageBreak/>
              <w:t>刀具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0703B31D" w14:textId="77777777" w:rsidR="00A73BD3" w:rsidRPr="008A3983" w:rsidRDefault="00A73BD3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33FB17F5" w14:textId="383CE0B6" w:rsidR="00A73BD3" w:rsidRPr="008A3983" w:rsidRDefault="00A73BD3" w:rsidP="00E72992">
            <w:pPr>
              <w:pStyle w:val="aa"/>
            </w:pPr>
            <w:r>
              <w:rPr>
                <w:rFonts w:hint="eastAsia"/>
              </w:rPr>
              <w:t>单把</w:t>
            </w:r>
            <w:r>
              <w:t>刀具唯一标识</w:t>
            </w:r>
            <w:r w:rsidR="00020567">
              <w:rPr>
                <w:rFonts w:hint="eastAsia"/>
              </w:rPr>
              <w:t>，</w:t>
            </w:r>
            <w:r w:rsidR="00020567">
              <w:t>每产生一把新刀</w:t>
            </w:r>
            <w:r w:rsidR="00020567">
              <w:rPr>
                <w:rFonts w:hint="eastAsia"/>
              </w:rPr>
              <w:t>具</w:t>
            </w:r>
            <w:r w:rsidR="00020567">
              <w:t>则新增一行记录</w:t>
            </w:r>
            <w:r w:rsidR="00020567">
              <w:rPr>
                <w:rFonts w:hint="eastAsia"/>
              </w:rPr>
              <w:t>，</w:t>
            </w:r>
            <w:r w:rsidR="00020567">
              <w:t>做</w:t>
            </w:r>
            <w:r w:rsidR="00020567">
              <w:rPr>
                <w:rFonts w:hint="eastAsia"/>
              </w:rPr>
              <w:t>INSERT</w:t>
            </w:r>
            <w:r w:rsidR="00020567">
              <w:rPr>
                <w:rFonts w:hint="eastAsia"/>
              </w:rPr>
              <w:t>操作</w:t>
            </w:r>
            <w:r w:rsidR="00020567">
              <w:t>，其他</w:t>
            </w:r>
            <w:r w:rsidR="00020567">
              <w:rPr>
                <w:rFonts w:hint="eastAsia"/>
              </w:rPr>
              <w:t>操作</w:t>
            </w:r>
            <w:r w:rsidR="00020567">
              <w:t>做</w:t>
            </w:r>
            <w:r w:rsidR="00020567">
              <w:rPr>
                <w:rFonts w:hint="eastAsia"/>
              </w:rPr>
              <w:t>U</w:t>
            </w:r>
            <w:r w:rsidR="00020567">
              <w:t>PDATE</w:t>
            </w:r>
            <w:r w:rsidR="00020567">
              <w:rPr>
                <w:rFonts w:hint="eastAsia"/>
              </w:rPr>
              <w:t>操作，</w:t>
            </w:r>
            <w:r w:rsidR="00020567">
              <w:t>更新位置和寿命信息。</w:t>
            </w:r>
          </w:p>
        </w:tc>
      </w:tr>
      <w:tr w:rsidR="00AA251C" w:rsidRPr="00AA251C" w14:paraId="382A029C" w14:textId="77777777" w:rsidTr="00AA251C">
        <w:tc>
          <w:tcPr>
            <w:tcW w:w="1550" w:type="dxa"/>
            <w:tcBorders>
              <w:top w:val="nil"/>
              <w:bottom w:val="nil"/>
            </w:tcBorders>
          </w:tcPr>
          <w:p w14:paraId="2F63FE04" w14:textId="77777777" w:rsidR="00AA251C" w:rsidRPr="00AA251C" w:rsidRDefault="00AA251C" w:rsidP="00AA251C">
            <w:pPr>
              <w:pStyle w:val="aa"/>
            </w:pPr>
            <w:r w:rsidRPr="00AA251C"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A14A00B" w14:textId="77777777" w:rsidR="00AA251C" w:rsidRPr="00AA251C" w:rsidRDefault="00AA251C" w:rsidP="00AA251C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44C8F7F" w14:textId="77777777" w:rsidR="00AA251C" w:rsidRPr="00AA251C" w:rsidRDefault="00AA251C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251C" w:rsidRPr="00AA251C" w14:paraId="200C1C98" w14:textId="77777777" w:rsidTr="00AA251C">
        <w:tc>
          <w:tcPr>
            <w:tcW w:w="1550" w:type="dxa"/>
            <w:tcBorders>
              <w:top w:val="nil"/>
              <w:bottom w:val="nil"/>
            </w:tcBorders>
          </w:tcPr>
          <w:p w14:paraId="3EB2DDBC" w14:textId="77777777" w:rsidR="00AA251C" w:rsidRPr="00AA251C" w:rsidRDefault="00AA251C" w:rsidP="00AA251C">
            <w:pPr>
              <w:pStyle w:val="aa"/>
            </w:pPr>
            <w:r w:rsidRPr="00AA251C">
              <w:rPr>
                <w:rFonts w:hint="eastAsia"/>
              </w:rPr>
              <w:t>刀具</w:t>
            </w:r>
            <w:r w:rsidRPr="00AA251C">
              <w:t>规格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6EF13E93" w14:textId="77777777" w:rsidR="00AA251C" w:rsidRPr="00AA251C" w:rsidRDefault="00AA251C" w:rsidP="00AA251C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37FA7FF8" w14:textId="77777777" w:rsidR="00AA251C" w:rsidRPr="00AA251C" w:rsidRDefault="00AA251C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251C" w:rsidRPr="00AA251C" w14:paraId="589627E5" w14:textId="77777777" w:rsidTr="00AA251C">
        <w:tc>
          <w:tcPr>
            <w:tcW w:w="1550" w:type="dxa"/>
            <w:tcBorders>
              <w:top w:val="nil"/>
              <w:bottom w:val="nil"/>
            </w:tcBorders>
          </w:tcPr>
          <w:p w14:paraId="0BB1C259" w14:textId="77777777" w:rsidR="00AA251C" w:rsidRPr="00AA251C" w:rsidRDefault="00AA251C" w:rsidP="00AA251C">
            <w:pPr>
              <w:pStyle w:val="aa"/>
            </w:pPr>
            <w:r w:rsidRPr="00AA251C">
              <w:rPr>
                <w:rFonts w:hint="eastAsia"/>
              </w:rPr>
              <w:t>工装编号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3D797C9D" w14:textId="77777777" w:rsidR="00AA251C" w:rsidRPr="00AA251C" w:rsidRDefault="00AA251C" w:rsidP="00AA251C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8AE7A49" w14:textId="77777777" w:rsidR="00AA251C" w:rsidRPr="00AA251C" w:rsidRDefault="00AA251C" w:rsidP="00AA251C">
            <w:pPr>
              <w:pStyle w:val="aa"/>
            </w:pPr>
            <w:r>
              <w:rPr>
                <w:rFonts w:hint="eastAsia"/>
              </w:rPr>
              <w:t>刀具信息</w:t>
            </w:r>
          </w:p>
        </w:tc>
      </w:tr>
      <w:tr w:rsidR="00AA251C" w:rsidRPr="0023025A" w14:paraId="31D858D6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13857341" w14:textId="77777777" w:rsidR="00AA251C" w:rsidRPr="0023025A" w:rsidRDefault="00AA251C" w:rsidP="00AA251C">
            <w:pPr>
              <w:pStyle w:val="aa"/>
            </w:pPr>
            <w:r>
              <w:rPr>
                <w:rFonts w:hint="eastAsia"/>
              </w:rPr>
              <w:t>位置</w:t>
            </w:r>
            <w:r>
              <w:t>标识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01A35025" w14:textId="77777777" w:rsidR="00AA251C" w:rsidRPr="0023025A" w:rsidRDefault="00AA251C" w:rsidP="00AA251C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71465283" w14:textId="77777777" w:rsidR="00AA251C" w:rsidRPr="0023025A" w:rsidRDefault="00AA251C" w:rsidP="00AA251C">
            <w:pPr>
              <w:pStyle w:val="aa"/>
            </w:pPr>
            <w:r>
              <w:rPr>
                <w:rFonts w:hint="eastAsia"/>
              </w:rPr>
              <w:t>刀具当前</w:t>
            </w:r>
            <w:r>
              <w:t>位置标识，如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表示</w:t>
            </w:r>
            <w:r>
              <w:t>在机床，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表示</w:t>
            </w:r>
            <w:r>
              <w:t>在</w:t>
            </w:r>
            <w:r>
              <w:rPr>
                <w:rFonts w:hint="eastAsia"/>
              </w:rPr>
              <w:t>刀柜</w:t>
            </w:r>
          </w:p>
        </w:tc>
      </w:tr>
      <w:tr w:rsidR="00AA251C" w:rsidRPr="008A3983" w14:paraId="3B36634D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53D4E8AD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位置编码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9EF1402" w14:textId="77777777" w:rsidR="00AA251C" w:rsidRPr="008A3983" w:rsidRDefault="00AA251C" w:rsidP="00AA251C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53DF5E6D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机床编码或</w:t>
            </w:r>
            <w:r>
              <w:t>刀具柜编码</w:t>
            </w:r>
          </w:p>
        </w:tc>
      </w:tr>
      <w:tr w:rsidR="00AA251C" w:rsidRPr="008A3983" w14:paraId="044BC267" w14:textId="77777777" w:rsidTr="00E72992">
        <w:tc>
          <w:tcPr>
            <w:tcW w:w="1550" w:type="dxa"/>
            <w:tcBorders>
              <w:top w:val="nil"/>
            </w:tcBorders>
          </w:tcPr>
          <w:p w14:paraId="308C436F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  <w:tcBorders>
              <w:top w:val="nil"/>
            </w:tcBorders>
          </w:tcPr>
          <w:p w14:paraId="1003D796" w14:textId="77777777" w:rsidR="00AA251C" w:rsidRPr="008A3983" w:rsidRDefault="00AA251C" w:rsidP="00AA251C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7E725C4C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机床刀套号</w:t>
            </w:r>
            <w:r>
              <w:t>或刀具柜层号</w:t>
            </w:r>
          </w:p>
        </w:tc>
      </w:tr>
      <w:tr w:rsidR="00020567" w:rsidRPr="008A3983" w14:paraId="4B8B5617" w14:textId="77777777" w:rsidTr="00E72992">
        <w:tc>
          <w:tcPr>
            <w:tcW w:w="1550" w:type="dxa"/>
            <w:tcBorders>
              <w:top w:val="nil"/>
            </w:tcBorders>
          </w:tcPr>
          <w:p w14:paraId="5A98F1F7" w14:textId="3499ACEC" w:rsidR="00020567" w:rsidRDefault="00020567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原始寿命</w:t>
            </w:r>
          </w:p>
        </w:tc>
        <w:tc>
          <w:tcPr>
            <w:tcW w:w="1291" w:type="dxa"/>
            <w:tcBorders>
              <w:top w:val="nil"/>
            </w:tcBorders>
          </w:tcPr>
          <w:p w14:paraId="38877523" w14:textId="5153A3EC" w:rsidR="00020567" w:rsidRPr="008A3983" w:rsidRDefault="0008772F" w:rsidP="00AA251C">
            <w:pPr>
              <w:pStyle w:val="aa"/>
            </w:pPr>
            <w:r>
              <w:t>Char(2</w:t>
            </w:r>
            <w:r w:rsidR="00020567">
              <w:t>)</w:t>
            </w:r>
          </w:p>
        </w:tc>
        <w:tc>
          <w:tcPr>
            <w:tcW w:w="5381" w:type="dxa"/>
            <w:tcBorders>
              <w:top w:val="nil"/>
            </w:tcBorders>
          </w:tcPr>
          <w:p w14:paraId="3FA5827A" w14:textId="12C8DF1B" w:rsidR="00020567" w:rsidRDefault="00020567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原始寿命，</w:t>
            </w:r>
            <w:r w:rsidR="0008772F">
              <w:rPr>
                <w:rFonts w:hint="eastAsia"/>
              </w:rPr>
              <w:t>数据</w:t>
            </w:r>
            <w:r w:rsidR="0008772F">
              <w:t>在刀具</w:t>
            </w:r>
            <w:r w:rsidR="0008772F">
              <w:rPr>
                <w:rFonts w:hint="eastAsia"/>
              </w:rPr>
              <w:t>参数基础资料</w:t>
            </w:r>
            <w:r w:rsidR="0008772F">
              <w:t>表中维护</w:t>
            </w:r>
          </w:p>
        </w:tc>
      </w:tr>
      <w:tr w:rsidR="00AA251C" w:rsidRPr="008A3983" w14:paraId="625F1075" w14:textId="77777777" w:rsidTr="00E72992">
        <w:tc>
          <w:tcPr>
            <w:tcW w:w="1550" w:type="dxa"/>
          </w:tcPr>
          <w:p w14:paraId="696DA762" w14:textId="77777777" w:rsidR="00AA251C" w:rsidRPr="0023025A" w:rsidRDefault="00AA251C" w:rsidP="00AA251C">
            <w:pPr>
              <w:pStyle w:val="aa"/>
            </w:pPr>
            <w:r>
              <w:rPr>
                <w:rFonts w:hint="eastAsia"/>
              </w:rPr>
              <w:t>刀具寿命</w:t>
            </w:r>
          </w:p>
        </w:tc>
        <w:tc>
          <w:tcPr>
            <w:tcW w:w="1291" w:type="dxa"/>
          </w:tcPr>
          <w:p w14:paraId="2EBB3CC2" w14:textId="4EA4706A" w:rsidR="00AA251C" w:rsidRPr="008A3983" w:rsidRDefault="0008772F" w:rsidP="00AA251C">
            <w:pPr>
              <w:pStyle w:val="aa"/>
            </w:pPr>
            <w:r>
              <w:t>Char(2</w:t>
            </w:r>
          </w:p>
        </w:tc>
        <w:tc>
          <w:tcPr>
            <w:tcW w:w="5381" w:type="dxa"/>
          </w:tcPr>
          <w:p w14:paraId="6016B65E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刀具最新</w:t>
            </w:r>
            <w:r>
              <w:t>寿命情况</w:t>
            </w:r>
          </w:p>
        </w:tc>
      </w:tr>
    </w:tbl>
    <w:p w14:paraId="74075050" w14:textId="77777777" w:rsidR="003F6B9A" w:rsidRDefault="003F6B9A" w:rsidP="003F6B9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3F6B9A" w:rsidRPr="00237397" w14:paraId="55538062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57A0F7E9" w14:textId="59DE12FB" w:rsidR="003F6B9A" w:rsidRPr="00237397" w:rsidRDefault="003F6B9A" w:rsidP="003F6B9A">
            <w:pPr>
              <w:pStyle w:val="aa"/>
              <w:jc w:val="center"/>
              <w:rPr>
                <w:b/>
              </w:rPr>
            </w:pPr>
            <w:commentRangeStart w:id="5"/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1</w:t>
            </w:r>
            <w:r w:rsidR="00E5761D">
              <w:rPr>
                <w:b/>
              </w:rPr>
              <w:t>-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测量</w:t>
            </w:r>
            <w:r w:rsidR="0008772F" w:rsidRPr="00237397">
              <w:rPr>
                <w:rFonts w:hint="eastAsia"/>
                <w:b/>
              </w:rPr>
              <w:t>数据</w:t>
            </w:r>
            <w:r w:rsidRPr="00237397">
              <w:rPr>
                <w:rFonts w:hint="eastAsia"/>
                <w:b/>
              </w:rPr>
              <w:t>表</w:t>
            </w:r>
            <w:commentRangeEnd w:id="5"/>
            <w:r w:rsidRPr="00237397">
              <w:rPr>
                <w:rStyle w:val="a5"/>
              </w:rPr>
              <w:commentReference w:id="5"/>
            </w:r>
            <w:r w:rsidR="0008772F" w:rsidRPr="00237397">
              <w:rPr>
                <w:rFonts w:hint="eastAsia"/>
                <w:b/>
              </w:rPr>
              <w:t>（</w:t>
            </w:r>
            <w:r w:rsidR="0008772F" w:rsidRPr="00237397">
              <w:rPr>
                <w:rFonts w:hint="eastAsia"/>
                <w:b/>
              </w:rPr>
              <w:t>dj</w:t>
            </w:r>
            <w:r w:rsidR="0008772F" w:rsidRPr="00237397">
              <w:rPr>
                <w:b/>
              </w:rPr>
              <w:t>_clsj</w:t>
            </w:r>
            <w:r w:rsidR="0008772F" w:rsidRPr="00237397">
              <w:rPr>
                <w:rFonts w:hint="eastAsia"/>
                <w:b/>
              </w:rPr>
              <w:t>）</w:t>
            </w:r>
          </w:p>
        </w:tc>
      </w:tr>
      <w:tr w:rsidR="003F6B9A" w:rsidRPr="008A3983" w14:paraId="7ED73F3A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F71082A" w14:textId="77777777" w:rsidR="003F6B9A" w:rsidRPr="008A3983" w:rsidRDefault="003F6B9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E5327EC" w14:textId="77777777" w:rsidR="003F6B9A" w:rsidRPr="008A3983" w:rsidRDefault="003F6B9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72F5B88" w14:textId="77777777" w:rsidR="003F6B9A" w:rsidRPr="008A3983" w:rsidRDefault="003F6B9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3F6B9A" w:rsidRPr="008A3983" w14:paraId="3C4203C8" w14:textId="77777777" w:rsidTr="00A27DF8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2A19792" w14:textId="77777777" w:rsidR="003F6B9A" w:rsidRPr="008A3983" w:rsidRDefault="003F6B9A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刀具</w:t>
            </w:r>
            <w:r>
              <w:rPr>
                <w:rFonts w:hint="eastAsia"/>
                <w:color w:val="FF0000"/>
              </w:rPr>
              <w:t>ID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2C408D7D" w14:textId="77777777" w:rsidR="003F6B9A" w:rsidRPr="008A3983" w:rsidRDefault="003F6B9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4380B8E5" w14:textId="77777777" w:rsidR="003F6B9A" w:rsidRPr="008A3983" w:rsidRDefault="003F6B9A" w:rsidP="00A27DF8">
            <w:pPr>
              <w:pStyle w:val="aa"/>
            </w:pPr>
            <w:r>
              <w:rPr>
                <w:rFonts w:hint="eastAsia"/>
              </w:rPr>
              <w:t>单把</w:t>
            </w:r>
            <w:r>
              <w:t>刀具唯一标识</w:t>
            </w:r>
          </w:p>
        </w:tc>
      </w:tr>
      <w:tr w:rsidR="003F6B9A" w:rsidRPr="00AA251C" w14:paraId="48B969EB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4B97DA49" w14:textId="77777777" w:rsidR="003F6B9A" w:rsidRPr="00AA251C" w:rsidRDefault="003F6B9A" w:rsidP="00A27DF8">
            <w:pPr>
              <w:pStyle w:val="aa"/>
            </w:pPr>
            <w:r>
              <w:rPr>
                <w:rFonts w:hint="eastAsia"/>
              </w:rPr>
              <w:t>测量时间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B9DF910" w14:textId="77777777" w:rsidR="003F6B9A" w:rsidRPr="00AA251C" w:rsidRDefault="003F6B9A" w:rsidP="00A27DF8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1668ACC9" w14:textId="77777777" w:rsidR="003F6B9A" w:rsidRPr="00AA251C" w:rsidRDefault="003F6B9A" w:rsidP="00A27DF8">
            <w:pPr>
              <w:pStyle w:val="aa"/>
            </w:pPr>
            <w:r>
              <w:rPr>
                <w:rFonts w:hint="eastAsia"/>
              </w:rPr>
              <w:t>当前测量时间</w:t>
            </w:r>
          </w:p>
        </w:tc>
      </w:tr>
      <w:tr w:rsidR="003F6B9A" w:rsidRPr="00AA251C" w14:paraId="7F866695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0C21407B" w14:textId="091BB1C6" w:rsidR="003F6B9A" w:rsidRPr="00AA251C" w:rsidRDefault="0008772F" w:rsidP="00A27DF8">
            <w:pPr>
              <w:pStyle w:val="aa"/>
            </w:pPr>
            <w:r>
              <w:rPr>
                <w:rFonts w:hint="eastAsia"/>
              </w:rPr>
              <w:t>轴截</w:t>
            </w:r>
            <w:r>
              <w:t>形刀段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2B35592" w14:textId="77777777" w:rsidR="003F6B9A" w:rsidRPr="00AA251C" w:rsidRDefault="003F6B9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4E6A64B" w14:textId="450C1F08" w:rsidR="003F6B9A" w:rsidRPr="00AA251C" w:rsidRDefault="0008772F" w:rsidP="00A27DF8">
            <w:pPr>
              <w:pStyle w:val="aa"/>
            </w:pPr>
            <w:r>
              <w:t>参考</w:t>
            </w:r>
            <w:r>
              <w:t>zoller</w:t>
            </w:r>
            <w:r>
              <w:rPr>
                <w:rFonts w:hint="eastAsia"/>
              </w:rPr>
              <w:t>测量</w:t>
            </w:r>
            <w:r w:rsidR="003F6B9A">
              <w:t>参数</w:t>
            </w:r>
            <w:r>
              <w:rPr>
                <w:rFonts w:hint="eastAsia"/>
              </w:rPr>
              <w:t>和之前的</w:t>
            </w:r>
            <w:r>
              <w:t>界面</w:t>
            </w:r>
            <w:r>
              <w:rPr>
                <w:rFonts w:hint="eastAsia"/>
              </w:rPr>
              <w:t>文件</w:t>
            </w:r>
            <w:r w:rsidR="003F6B9A">
              <w:t>进行参数</w:t>
            </w:r>
            <w:r w:rsidR="003F6B9A">
              <w:rPr>
                <w:rFonts w:hint="eastAsia"/>
              </w:rPr>
              <w:t>字段</w:t>
            </w:r>
            <w:r w:rsidR="003F6B9A">
              <w:t>设计</w:t>
            </w:r>
            <w:r>
              <w:rPr>
                <w:rFonts w:hint="eastAsia"/>
              </w:rPr>
              <w:t>，</w:t>
            </w:r>
            <w:r>
              <w:t>可为空。</w:t>
            </w:r>
          </w:p>
        </w:tc>
      </w:tr>
      <w:tr w:rsidR="003F6B9A" w:rsidRPr="00AA251C" w14:paraId="6E9656D1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621A4C13" w14:textId="38213E4C" w:rsidR="003F6B9A" w:rsidRPr="00AA251C" w:rsidRDefault="0008772F" w:rsidP="00A27DF8">
            <w:pPr>
              <w:pStyle w:val="aa"/>
            </w:pPr>
            <w:r>
              <w:t>当前工件表面粗糙度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5E56F1D" w14:textId="77777777" w:rsidR="003F6B9A" w:rsidRPr="00AA251C" w:rsidRDefault="003F6B9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DE468D3" w14:textId="558E6BE6" w:rsidR="003F6B9A" w:rsidRPr="00AA251C" w:rsidRDefault="0008772F" w:rsidP="00A27DF8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47F159F" w14:textId="77777777" w:rsidTr="00A27DF8">
        <w:tc>
          <w:tcPr>
            <w:tcW w:w="1550" w:type="dxa"/>
          </w:tcPr>
          <w:p w14:paraId="188D8CFC" w14:textId="763B6434" w:rsidR="0008772F" w:rsidRPr="0023025A" w:rsidRDefault="0008772F" w:rsidP="0008772F">
            <w:pPr>
              <w:pStyle w:val="aa"/>
            </w:pPr>
            <w:r>
              <w:t>要求工件表面粗糙度</w:t>
            </w:r>
          </w:p>
        </w:tc>
        <w:tc>
          <w:tcPr>
            <w:tcW w:w="1291" w:type="dxa"/>
          </w:tcPr>
          <w:p w14:paraId="0966592C" w14:textId="1D91FBC0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3677943F" w14:textId="275FED29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76F4C9FD" w14:textId="77777777" w:rsidTr="00A27DF8">
        <w:tc>
          <w:tcPr>
            <w:tcW w:w="1550" w:type="dxa"/>
          </w:tcPr>
          <w:p w14:paraId="1AC1B32D" w14:textId="12947023" w:rsidR="0008772F" w:rsidRDefault="0008772F" w:rsidP="0008772F">
            <w:pPr>
              <w:pStyle w:val="aa"/>
            </w:pPr>
            <w:r>
              <w:t>半径实际值</w:t>
            </w:r>
          </w:p>
        </w:tc>
        <w:tc>
          <w:tcPr>
            <w:tcW w:w="1291" w:type="dxa"/>
          </w:tcPr>
          <w:p w14:paraId="14037468" w14:textId="70073A99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63956FF4" w14:textId="2619FC9D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40E60866" w14:textId="77777777" w:rsidTr="00A27DF8">
        <w:tc>
          <w:tcPr>
            <w:tcW w:w="1550" w:type="dxa"/>
          </w:tcPr>
          <w:p w14:paraId="6C7265A0" w14:textId="061FB9C8" w:rsidR="0008772F" w:rsidRDefault="0008772F" w:rsidP="0008772F">
            <w:pPr>
              <w:pStyle w:val="aa"/>
            </w:pPr>
            <w:r>
              <w:t>长度实际值</w:t>
            </w:r>
          </w:p>
        </w:tc>
        <w:tc>
          <w:tcPr>
            <w:tcW w:w="1291" w:type="dxa"/>
          </w:tcPr>
          <w:p w14:paraId="7BB1A987" w14:textId="035E6B73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69C18A5D" w14:textId="4DFCC7C9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8064401" w14:textId="77777777" w:rsidTr="00A27DF8">
        <w:tc>
          <w:tcPr>
            <w:tcW w:w="1550" w:type="dxa"/>
          </w:tcPr>
          <w:p w14:paraId="531A1A04" w14:textId="067F9BED" w:rsidR="0008772F" w:rsidRDefault="0008772F" w:rsidP="0008772F">
            <w:pPr>
              <w:pStyle w:val="aa"/>
            </w:pPr>
            <w:r>
              <w:t>主偏角</w:t>
            </w:r>
          </w:p>
        </w:tc>
        <w:tc>
          <w:tcPr>
            <w:tcW w:w="1291" w:type="dxa"/>
          </w:tcPr>
          <w:p w14:paraId="2B64F434" w14:textId="4BB85A24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5AF9462E" w14:textId="75893F0F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BDEA4C7" w14:textId="77777777" w:rsidTr="00A27DF8">
        <w:tc>
          <w:tcPr>
            <w:tcW w:w="1550" w:type="dxa"/>
          </w:tcPr>
          <w:p w14:paraId="7412BB4E" w14:textId="688D7FE7" w:rsidR="0008772F" w:rsidRDefault="0008772F" w:rsidP="0008772F">
            <w:pPr>
              <w:pStyle w:val="aa"/>
            </w:pPr>
            <w:r>
              <w:t>副偏角</w:t>
            </w:r>
          </w:p>
        </w:tc>
        <w:tc>
          <w:tcPr>
            <w:tcW w:w="1291" w:type="dxa"/>
          </w:tcPr>
          <w:p w14:paraId="0DA88D42" w14:textId="64CB12CD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163FE270" w14:textId="2D4528DF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2C67D10" w14:textId="77777777" w:rsidTr="00A27DF8">
        <w:tc>
          <w:tcPr>
            <w:tcW w:w="1550" w:type="dxa"/>
          </w:tcPr>
          <w:p w14:paraId="563BDA04" w14:textId="1770B296" w:rsidR="0008772F" w:rsidRDefault="0008772F" w:rsidP="0008772F">
            <w:pPr>
              <w:pStyle w:val="aa"/>
            </w:pPr>
            <w:r>
              <w:t>圆弧半径</w:t>
            </w:r>
          </w:p>
        </w:tc>
        <w:tc>
          <w:tcPr>
            <w:tcW w:w="1291" w:type="dxa"/>
          </w:tcPr>
          <w:p w14:paraId="5127A883" w14:textId="2336F248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79789A5B" w14:textId="513DC7C1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402EABE" w14:textId="77777777" w:rsidTr="00A27DF8">
        <w:tc>
          <w:tcPr>
            <w:tcW w:w="1550" w:type="dxa"/>
          </w:tcPr>
          <w:p w14:paraId="1F726337" w14:textId="597FED06" w:rsidR="0008772F" w:rsidRDefault="0008772F" w:rsidP="0008772F">
            <w:pPr>
              <w:pStyle w:val="aa"/>
            </w:pPr>
            <w:r>
              <w:t>端面跳动</w:t>
            </w:r>
          </w:p>
        </w:tc>
        <w:tc>
          <w:tcPr>
            <w:tcW w:w="1291" w:type="dxa"/>
          </w:tcPr>
          <w:p w14:paraId="0254ED41" w14:textId="4F14D367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0F1E99E7" w14:textId="4A2521A9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2E35DBCD" w14:textId="77777777" w:rsidTr="00A27DF8">
        <w:tc>
          <w:tcPr>
            <w:tcW w:w="1550" w:type="dxa"/>
          </w:tcPr>
          <w:p w14:paraId="1D7A03CF" w14:textId="02F971DF" w:rsidR="0008772F" w:rsidRDefault="0008772F" w:rsidP="0008772F">
            <w:pPr>
              <w:pStyle w:val="aa"/>
            </w:pPr>
            <w:r>
              <w:t>径向跳动</w:t>
            </w:r>
          </w:p>
        </w:tc>
        <w:tc>
          <w:tcPr>
            <w:tcW w:w="1291" w:type="dxa"/>
          </w:tcPr>
          <w:p w14:paraId="6CF0DB5D" w14:textId="09379060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6F1C5D58" w14:textId="0D89357A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  <w:tr w:rsidR="0008772F" w:rsidRPr="008A3983" w14:paraId="79562876" w14:textId="77777777" w:rsidTr="00A27DF8">
        <w:tc>
          <w:tcPr>
            <w:tcW w:w="1550" w:type="dxa"/>
          </w:tcPr>
          <w:p w14:paraId="4A27F72D" w14:textId="36923C6C" w:rsidR="0008772F" w:rsidRDefault="0008772F" w:rsidP="0008772F">
            <w:pPr>
              <w:pStyle w:val="aa"/>
            </w:pPr>
            <w:r>
              <w:t>剩余寿命</w:t>
            </w:r>
          </w:p>
        </w:tc>
        <w:tc>
          <w:tcPr>
            <w:tcW w:w="1291" w:type="dxa"/>
          </w:tcPr>
          <w:p w14:paraId="7A4256C8" w14:textId="52D4EC88" w:rsidR="0008772F" w:rsidRPr="008A3983" w:rsidRDefault="0008772F" w:rsidP="0008772F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5E0823E6" w14:textId="63D53E11" w:rsidR="0008772F" w:rsidRPr="008A3983" w:rsidRDefault="0008772F" w:rsidP="0008772F">
            <w:pPr>
              <w:pStyle w:val="aa"/>
            </w:pPr>
            <w:r>
              <w:rPr>
                <w:rFonts w:hint="eastAsia"/>
              </w:rPr>
              <w:t>同上</w:t>
            </w:r>
          </w:p>
        </w:tc>
      </w:tr>
    </w:tbl>
    <w:p w14:paraId="3A6D3B58" w14:textId="4C15DF30" w:rsidR="00E335FA" w:rsidRDefault="00E335FA" w:rsidP="00E335FA">
      <w:pPr>
        <w:pStyle w:val="3"/>
        <w:numPr>
          <w:ilvl w:val="0"/>
          <w:numId w:val="27"/>
        </w:numPr>
      </w:pPr>
      <w:r>
        <w:rPr>
          <w:rFonts w:hint="eastAsia"/>
        </w:rPr>
        <w:t>单据对应</w:t>
      </w:r>
      <w:r w:rsidR="004816DD">
        <w:t>数据</w:t>
      </w:r>
      <w:r w:rsidR="004816DD">
        <w:rPr>
          <w:rFonts w:hint="eastAsia"/>
        </w:rPr>
        <w:t>表</w:t>
      </w:r>
      <w:r>
        <w:t>设计</w:t>
      </w:r>
    </w:p>
    <w:p w14:paraId="0B8A7CDC" w14:textId="77777777" w:rsidR="00E335FA" w:rsidRDefault="00E335FA" w:rsidP="00E335FA">
      <w:pPr>
        <w:ind w:firstLine="360"/>
      </w:pPr>
      <w:r>
        <w:rPr>
          <w:rFonts w:hint="eastAsia"/>
        </w:rPr>
        <w:t>系统</w:t>
      </w:r>
      <w:r>
        <w:t>所牵涉到的单据主要有</w:t>
      </w:r>
      <w:r>
        <w:rPr>
          <w:rFonts w:hint="eastAsia"/>
        </w:rPr>
        <w:t>：</w:t>
      </w:r>
      <w:r w:rsidR="006F036D">
        <w:rPr>
          <w:rFonts w:hint="eastAsia"/>
        </w:rPr>
        <w:t>（标红</w:t>
      </w:r>
      <w:r w:rsidR="006F036D">
        <w:t>单据为现场没有看见</w:t>
      </w:r>
      <w:r w:rsidR="006F036D">
        <w:rPr>
          <w:rFonts w:hint="eastAsia"/>
        </w:rPr>
        <w:t>但是</w:t>
      </w:r>
      <w:r w:rsidR="006F036D">
        <w:t>为了保证系统完整性</w:t>
      </w:r>
      <w:r w:rsidR="006F036D">
        <w:rPr>
          <w:rFonts w:hint="eastAsia"/>
        </w:rPr>
        <w:t>而</w:t>
      </w:r>
      <w:r w:rsidR="006F036D">
        <w:t>添加的单据</w:t>
      </w:r>
      <w:r w:rsidR="006F036D">
        <w:rPr>
          <w:rFonts w:hint="eastAsia"/>
        </w:rPr>
        <w:t>）</w:t>
      </w:r>
    </w:p>
    <w:p w14:paraId="5AE4A7E3" w14:textId="77777777" w:rsidR="00E335FA" w:rsidRDefault="00E335FA" w:rsidP="00E335F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刀具相关：</w:t>
      </w:r>
    </w:p>
    <w:p w14:paraId="11099080" w14:textId="77777777" w:rsidR="00E335FA" w:rsidRDefault="00E335FA" w:rsidP="00E335F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刀具准备</w:t>
      </w:r>
      <w:r>
        <w:t>：</w:t>
      </w:r>
      <w:r>
        <w:rPr>
          <w:rFonts w:hint="eastAsia"/>
        </w:rPr>
        <w:t>工艺卡</w:t>
      </w:r>
      <w:r>
        <w:t>（</w:t>
      </w:r>
      <w:r>
        <w:rPr>
          <w:rFonts w:hint="eastAsia"/>
        </w:rPr>
        <w:t>配刀清单</w:t>
      </w:r>
      <w:r>
        <w:t>）</w:t>
      </w:r>
    </w:p>
    <w:p w14:paraId="36F93A98" w14:textId="77777777" w:rsidR="00E335FA" w:rsidRDefault="00E335FA" w:rsidP="00E335FA">
      <w:pPr>
        <w:pStyle w:val="a3"/>
        <w:numPr>
          <w:ilvl w:val="1"/>
          <w:numId w:val="4"/>
        </w:numPr>
        <w:ind w:firstLineChars="0"/>
      </w:pPr>
      <w:r>
        <w:rPr>
          <w:rFonts w:hint="eastAsia"/>
        </w:rPr>
        <w:t>刀具</w:t>
      </w:r>
      <w:r>
        <w:t>使用：</w:t>
      </w:r>
      <w:r>
        <w:rPr>
          <w:rFonts w:hint="eastAsia"/>
        </w:rPr>
        <w:t>刀具组装</w:t>
      </w:r>
      <w:r>
        <w:t>领用单据、刀具外借单据、刀具更换单据、</w:t>
      </w:r>
    </w:p>
    <w:p w14:paraId="1249A69F" w14:textId="77777777" w:rsidR="00E335FA" w:rsidRPr="001D436C" w:rsidRDefault="00E335FA" w:rsidP="00E335FA">
      <w:pPr>
        <w:pStyle w:val="a3"/>
        <w:numPr>
          <w:ilvl w:val="1"/>
          <w:numId w:val="4"/>
        </w:numPr>
        <w:ind w:firstLineChars="0"/>
        <w:rPr>
          <w:color w:val="FF0000"/>
        </w:rPr>
      </w:pPr>
      <w:r>
        <w:rPr>
          <w:rFonts w:hint="eastAsia"/>
        </w:rPr>
        <w:t>刀具</w:t>
      </w:r>
      <w:r>
        <w:t>处理：</w:t>
      </w:r>
      <w:r w:rsidRPr="006F036D">
        <w:t>刀具报废</w:t>
      </w:r>
      <w:r w:rsidRPr="006F036D">
        <w:rPr>
          <w:rFonts w:hint="eastAsia"/>
        </w:rPr>
        <w:t>单据</w:t>
      </w:r>
      <w:r>
        <w:t>、</w:t>
      </w:r>
      <w:commentRangeStart w:id="6"/>
      <w:r w:rsidRPr="001D436C">
        <w:rPr>
          <w:color w:val="FF0000"/>
        </w:rPr>
        <w:t>刀具</w:t>
      </w:r>
      <w:r w:rsidRPr="001D436C">
        <w:rPr>
          <w:rFonts w:hint="eastAsia"/>
          <w:color w:val="FF0000"/>
        </w:rPr>
        <w:t>拆卸</w:t>
      </w:r>
      <w:r w:rsidRPr="001D436C">
        <w:rPr>
          <w:color w:val="FF0000"/>
        </w:rPr>
        <w:t>退还单据</w:t>
      </w:r>
      <w:r w:rsidRPr="001D436C">
        <w:rPr>
          <w:rFonts w:hint="eastAsia"/>
          <w:color w:val="FF0000"/>
        </w:rPr>
        <w:t>，</w:t>
      </w:r>
      <w:r w:rsidRPr="001D436C">
        <w:rPr>
          <w:color w:val="FF0000"/>
        </w:rPr>
        <w:t>刀具刃磨单据</w:t>
      </w:r>
      <w:r w:rsidRPr="001D436C">
        <w:rPr>
          <w:rFonts w:hint="eastAsia"/>
          <w:color w:val="FF0000"/>
        </w:rPr>
        <w:t>，</w:t>
      </w:r>
      <w:r w:rsidRPr="006F036D">
        <w:t>刀具补货清单</w:t>
      </w:r>
      <w:commentRangeEnd w:id="6"/>
      <w:r w:rsidRPr="006F036D">
        <w:rPr>
          <w:rStyle w:val="a5"/>
        </w:rPr>
        <w:commentReference w:id="6"/>
      </w:r>
    </w:p>
    <w:p w14:paraId="2E89ED97" w14:textId="77777777" w:rsidR="00E335FA" w:rsidRDefault="00E335FA" w:rsidP="00E335F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lastRenderedPageBreak/>
        <w:t>零部件</w:t>
      </w:r>
      <w:r>
        <w:t>相关：</w:t>
      </w:r>
      <w:r>
        <w:rPr>
          <w:rFonts w:hint="eastAsia"/>
        </w:rPr>
        <w:t>零部件</w:t>
      </w:r>
      <w:r>
        <w:t>领用单据，</w:t>
      </w:r>
      <w:r w:rsidRPr="001D436C">
        <w:rPr>
          <w:color w:val="FF0000"/>
        </w:rPr>
        <w:t>零部件</w:t>
      </w:r>
      <w:r w:rsidRPr="001D436C">
        <w:rPr>
          <w:rFonts w:hint="eastAsia"/>
          <w:color w:val="FF0000"/>
        </w:rPr>
        <w:t>退还单据</w:t>
      </w:r>
      <w:r w:rsidRPr="001D436C">
        <w:rPr>
          <w:color w:val="FF0000"/>
        </w:rPr>
        <w:t>、</w:t>
      </w:r>
      <w:r w:rsidRPr="001D436C">
        <w:rPr>
          <w:rFonts w:hint="eastAsia"/>
          <w:color w:val="FF0000"/>
        </w:rPr>
        <w:t>零部件</w:t>
      </w:r>
      <w:r w:rsidRPr="001D436C">
        <w:rPr>
          <w:color w:val="FF0000"/>
        </w:rPr>
        <w:t>刃磨清单、零部件报废清单</w:t>
      </w:r>
      <w:r>
        <w:t>、</w:t>
      </w:r>
      <w:r w:rsidRPr="006F036D">
        <w:t>零部件补货清单</w:t>
      </w:r>
      <w:r>
        <w:t>。</w:t>
      </w:r>
    </w:p>
    <w:p w14:paraId="7C6C8CCC" w14:textId="77777777" w:rsidR="00E335FA" w:rsidRPr="00E335FA" w:rsidRDefault="00AA251C" w:rsidP="00E335FA">
      <w:pPr>
        <w:ind w:firstLine="360"/>
      </w:pPr>
      <w:r>
        <w:rPr>
          <w:rFonts w:hint="eastAsia"/>
        </w:rPr>
        <w:t>零部件相关</w:t>
      </w:r>
      <w:r>
        <w:t>单据与刀具类似，</w:t>
      </w:r>
      <w:r w:rsidR="00E335FA">
        <w:rPr>
          <w:rFonts w:hint="eastAsia"/>
        </w:rPr>
        <w:t>以下</w:t>
      </w:r>
      <w:r>
        <w:rPr>
          <w:rFonts w:hint="eastAsia"/>
        </w:rPr>
        <w:t>仅介绍刀具相关</w:t>
      </w:r>
      <w:r>
        <w:t>单据</w:t>
      </w:r>
      <w:r w:rsidR="00E335FA">
        <w:rPr>
          <w:rFonts w:hint="eastAsia"/>
        </w:rPr>
        <w:t>的</w:t>
      </w:r>
      <w:r w:rsidR="00E335FA">
        <w:t>定义与内容介绍</w:t>
      </w:r>
      <w:r w:rsidR="00E335FA">
        <w:rPr>
          <w:rFonts w:hint="eastAsia"/>
        </w:rPr>
        <w:t>，</w:t>
      </w:r>
      <w:r w:rsidR="00E335FA">
        <w:t>以及对应</w:t>
      </w:r>
      <w:r w:rsidR="00E335FA">
        <w:rPr>
          <w:rFonts w:hint="eastAsia"/>
        </w:rPr>
        <w:t>的</w:t>
      </w:r>
      <w:r w:rsidR="00E335FA">
        <w:t>数据库设计。</w:t>
      </w:r>
    </w:p>
    <w:p w14:paraId="6B62713B" w14:textId="77777777" w:rsidR="00BD39C2" w:rsidRDefault="00A32854" w:rsidP="00E335FA">
      <w:pPr>
        <w:pStyle w:val="4"/>
      </w:pPr>
      <w:r w:rsidRPr="00BD39C2">
        <w:rPr>
          <w:rFonts w:hint="eastAsia"/>
        </w:rPr>
        <w:t>工艺卡</w:t>
      </w:r>
      <w:r w:rsidRPr="00BD39C2">
        <w:t>（</w:t>
      </w:r>
      <w:r w:rsidRPr="00BD39C2">
        <w:rPr>
          <w:rFonts w:hint="eastAsia"/>
        </w:rPr>
        <w:t>配刀清单</w:t>
      </w:r>
      <w:r w:rsidRPr="00BD39C2">
        <w:t>）</w:t>
      </w:r>
    </w:p>
    <w:p w14:paraId="3A9EDFD7" w14:textId="77777777" w:rsidR="00DA784B" w:rsidRDefault="00DA784B" w:rsidP="00DA784B">
      <w:pPr>
        <w:pStyle w:val="a3"/>
        <w:numPr>
          <w:ilvl w:val="0"/>
          <w:numId w:val="6"/>
        </w:numPr>
        <w:ind w:firstLineChars="0"/>
        <w:rPr>
          <w:szCs w:val="24"/>
        </w:rPr>
      </w:pPr>
      <w:r>
        <w:rPr>
          <w:rFonts w:hint="eastAsia"/>
          <w:szCs w:val="24"/>
        </w:rPr>
        <w:t>单据定义</w:t>
      </w:r>
      <w:r>
        <w:rPr>
          <w:szCs w:val="24"/>
        </w:rPr>
        <w:t>：</w:t>
      </w:r>
      <w:r>
        <w:rPr>
          <w:rFonts w:hint="eastAsia"/>
          <w:szCs w:val="24"/>
        </w:rPr>
        <w:t>此单据</w:t>
      </w:r>
      <w:r>
        <w:rPr>
          <w:szCs w:val="24"/>
        </w:rPr>
        <w:t>用于录入</w:t>
      </w:r>
      <w:r>
        <w:rPr>
          <w:rFonts w:hint="eastAsia"/>
          <w:szCs w:val="24"/>
        </w:rPr>
        <w:t>工艺卡</w:t>
      </w:r>
      <w:r>
        <w:rPr>
          <w:szCs w:val="24"/>
        </w:rPr>
        <w:t>工序</w:t>
      </w:r>
      <w:r>
        <w:rPr>
          <w:rFonts w:hint="eastAsia"/>
          <w:szCs w:val="24"/>
        </w:rPr>
        <w:t>对应刀具清单。</w:t>
      </w:r>
    </w:p>
    <w:p w14:paraId="7BFE1B3C" w14:textId="77777777" w:rsidR="00DA784B" w:rsidRDefault="00DA784B" w:rsidP="00DA784B">
      <w:pPr>
        <w:pStyle w:val="a3"/>
        <w:numPr>
          <w:ilvl w:val="0"/>
          <w:numId w:val="6"/>
        </w:numPr>
        <w:ind w:firstLineChars="0"/>
        <w:rPr>
          <w:szCs w:val="24"/>
        </w:rPr>
      </w:pPr>
      <w:r>
        <w:rPr>
          <w:rFonts w:hint="eastAsia"/>
          <w:szCs w:val="24"/>
        </w:rPr>
        <w:t>单据</w:t>
      </w:r>
      <w:r>
        <w:rPr>
          <w:szCs w:val="24"/>
        </w:rPr>
        <w:t>内容</w:t>
      </w:r>
      <w:r>
        <w:rPr>
          <w:rFonts w:hint="eastAsia"/>
          <w:szCs w:val="24"/>
        </w:rPr>
        <w:t>：（</w:t>
      </w:r>
      <w:r w:rsidR="00AA251C">
        <w:rPr>
          <w:rFonts w:hint="eastAsia"/>
          <w:szCs w:val="24"/>
        </w:rPr>
        <w:t>参考附录：机械加工工序卡</w:t>
      </w:r>
      <w:r>
        <w:rPr>
          <w:rFonts w:hint="eastAsia"/>
          <w:szCs w:val="24"/>
        </w:rPr>
        <w:t>）</w:t>
      </w:r>
    </w:p>
    <w:p w14:paraId="7306C519" w14:textId="029012A2" w:rsidR="00DA784B" w:rsidRPr="00DA784B" w:rsidRDefault="0008772F" w:rsidP="00DA784B">
      <w:pPr>
        <w:pStyle w:val="a3"/>
        <w:numPr>
          <w:ilvl w:val="0"/>
          <w:numId w:val="6"/>
        </w:numPr>
        <w:ind w:firstLineChars="0"/>
        <w:rPr>
          <w:szCs w:val="24"/>
        </w:rPr>
      </w:pPr>
      <w:r>
        <w:rPr>
          <w:rFonts w:hint="eastAsia"/>
          <w:szCs w:val="24"/>
        </w:rPr>
        <w:t>数据表</w:t>
      </w:r>
      <w:r>
        <w:rPr>
          <w:szCs w:val="24"/>
        </w:rPr>
        <w:t>设计</w:t>
      </w:r>
      <w:r>
        <w:rPr>
          <w:rFonts w:hint="eastAsia"/>
          <w:szCs w:val="24"/>
        </w:rPr>
        <w:t>：</w:t>
      </w:r>
      <w:r w:rsidR="004A0174">
        <w:rPr>
          <w:rFonts w:hint="eastAsia"/>
        </w:rPr>
        <w:t>主表</w:t>
      </w:r>
      <w:r w:rsidR="004A0174">
        <w:t>+2</w:t>
      </w:r>
      <w:r w:rsidR="004A0174">
        <w:rPr>
          <w:rFonts w:hint="eastAsia"/>
        </w:rPr>
        <w:t>张</w:t>
      </w:r>
      <w:r w:rsidR="004A0174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DA784B" w:rsidRPr="008A3983" w14:paraId="3599A5AB" w14:textId="77777777" w:rsidTr="00896D9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5C4450B" w14:textId="26D0CE9C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AA251C" w:rsidRPr="00237397">
              <w:rPr>
                <w:rFonts w:hint="eastAsia"/>
                <w:b/>
              </w:rPr>
              <w:t>2</w:t>
            </w:r>
            <w:r w:rsidRPr="00237397">
              <w:rPr>
                <w:b/>
              </w:rPr>
              <w:t>-1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工艺卡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08772F" w:rsidRPr="00237397">
              <w:rPr>
                <w:rFonts w:hint="eastAsia"/>
                <w:b/>
              </w:rPr>
              <w:t>（</w:t>
            </w:r>
            <w:r w:rsidR="0008772F" w:rsidRPr="00237397">
              <w:rPr>
                <w:rFonts w:hint="eastAsia"/>
                <w:b/>
              </w:rPr>
              <w:t>gyk</w:t>
            </w:r>
            <w:r w:rsidR="0008772F" w:rsidRPr="00237397">
              <w:rPr>
                <w:b/>
              </w:rPr>
              <w:t>_zb</w:t>
            </w:r>
            <w:r w:rsidR="0008772F" w:rsidRPr="00237397">
              <w:rPr>
                <w:rFonts w:hint="eastAsia"/>
                <w:b/>
              </w:rPr>
              <w:t>）</w:t>
            </w:r>
          </w:p>
        </w:tc>
      </w:tr>
      <w:tr w:rsidR="00DA784B" w:rsidRPr="008A3983" w14:paraId="746387FD" w14:textId="77777777" w:rsidTr="00896D9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2754F76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49764080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8955826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DA784B" w:rsidRPr="008A3983" w14:paraId="6F1AF6CE" w14:textId="77777777" w:rsidTr="00896D98">
        <w:tc>
          <w:tcPr>
            <w:tcW w:w="1550" w:type="dxa"/>
            <w:tcBorders>
              <w:top w:val="single" w:sz="4" w:space="0" w:color="auto"/>
            </w:tcBorders>
          </w:tcPr>
          <w:p w14:paraId="2964DB1D" w14:textId="77777777" w:rsidR="00DA784B" w:rsidRPr="008A3983" w:rsidRDefault="00DA784B" w:rsidP="00896D98">
            <w:pPr>
              <w:pStyle w:val="aa"/>
              <w:rPr>
                <w:color w:val="FF0000"/>
              </w:rPr>
            </w:pPr>
            <w:commentRangeStart w:id="7"/>
            <w:r w:rsidRPr="008A3983">
              <w:rPr>
                <w:rFonts w:hint="eastAsia"/>
                <w:color w:val="FF0000"/>
              </w:rPr>
              <w:t>工艺卡流水号</w:t>
            </w:r>
            <w:commentRangeEnd w:id="7"/>
            <w:r w:rsidRPr="008A3983">
              <w:rPr>
                <w:rStyle w:val="a5"/>
              </w:rPr>
              <w:commentReference w:id="7"/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1D36B816" w14:textId="77777777" w:rsidR="00DA784B" w:rsidRPr="008A3983" w:rsidRDefault="00DA784B" w:rsidP="00896D9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5740E195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 w:rsidRPr="008A3983">
              <w:rPr>
                <w:rFonts w:hint="eastAsia"/>
              </w:rPr>
              <w:t>工艺卡</w:t>
            </w:r>
            <w:r w:rsidRPr="008A3983">
              <w:t>流水号</w:t>
            </w:r>
            <w:r w:rsidRPr="008A3983">
              <w:rPr>
                <w:rFonts w:hint="eastAsia"/>
              </w:rPr>
              <w:t>识别唯一工艺卡</w:t>
            </w:r>
          </w:p>
        </w:tc>
      </w:tr>
      <w:tr w:rsidR="00DA784B" w:rsidRPr="008A3983" w14:paraId="5C1FB756" w14:textId="77777777" w:rsidTr="00896D98">
        <w:tc>
          <w:tcPr>
            <w:tcW w:w="1550" w:type="dxa"/>
          </w:tcPr>
          <w:p w14:paraId="787B2954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工艺卡</w:t>
            </w:r>
            <w:r w:rsidRPr="008A3983">
              <w:t>编号</w:t>
            </w:r>
          </w:p>
        </w:tc>
        <w:tc>
          <w:tcPr>
            <w:tcW w:w="1291" w:type="dxa"/>
          </w:tcPr>
          <w:p w14:paraId="27ED7C52" w14:textId="77777777" w:rsidR="00DA784B" w:rsidRPr="008A3983" w:rsidRDefault="00DA784B" w:rsidP="00896D9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5CC7128E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一拖</w:t>
            </w:r>
            <w:r w:rsidRPr="008A3983">
              <w:t>实际使用的工艺卡编号</w:t>
            </w:r>
          </w:p>
        </w:tc>
      </w:tr>
      <w:tr w:rsidR="00DA784B" w:rsidRPr="008A3983" w14:paraId="0E2DE15C" w14:textId="77777777" w:rsidTr="00896D98">
        <w:tc>
          <w:tcPr>
            <w:tcW w:w="1550" w:type="dxa"/>
          </w:tcPr>
          <w:p w14:paraId="47C951B5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加工</w:t>
            </w:r>
            <w:r w:rsidRPr="008A3983">
              <w:t>零件</w:t>
            </w:r>
            <w:r w:rsidRPr="008A3983">
              <w:rPr>
                <w:rFonts w:hint="eastAsia"/>
              </w:rPr>
              <w:t>类型</w:t>
            </w:r>
          </w:p>
        </w:tc>
        <w:tc>
          <w:tcPr>
            <w:tcW w:w="1291" w:type="dxa"/>
          </w:tcPr>
          <w:p w14:paraId="11506313" w14:textId="77777777" w:rsidR="00DA784B" w:rsidRPr="008A3983" w:rsidRDefault="00A165DB" w:rsidP="00896D98">
            <w:pPr>
              <w:pStyle w:val="aa"/>
            </w:pPr>
            <w:r w:rsidRPr="008A3983">
              <w:t>C</w:t>
            </w:r>
            <w:r w:rsidR="00DA784B" w:rsidRPr="008A3983">
              <w:rPr>
                <w:rFonts w:hint="eastAsia"/>
              </w:rPr>
              <w:t>har(</w:t>
            </w:r>
            <w:r w:rsidR="00DA784B" w:rsidRPr="008A3983">
              <w:t>20)</w:t>
            </w:r>
          </w:p>
        </w:tc>
        <w:tc>
          <w:tcPr>
            <w:tcW w:w="5381" w:type="dxa"/>
          </w:tcPr>
          <w:p w14:paraId="53F58CF8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此工艺卡</w:t>
            </w:r>
            <w:r w:rsidRPr="008A3983">
              <w:t>加工的零件类型或名称，根据实际情况选择</w:t>
            </w:r>
          </w:p>
        </w:tc>
      </w:tr>
      <w:tr w:rsidR="00782CC3" w:rsidRPr="008A3983" w14:paraId="043145D5" w14:textId="77777777" w:rsidTr="00896D98">
        <w:tc>
          <w:tcPr>
            <w:tcW w:w="1550" w:type="dxa"/>
          </w:tcPr>
          <w:p w14:paraId="112B430B" w14:textId="77777777" w:rsidR="00782CC3" w:rsidRPr="00E57714" w:rsidRDefault="00782CC3" w:rsidP="00782CC3">
            <w:pPr>
              <w:pStyle w:val="aa"/>
            </w:pPr>
            <w:r w:rsidRPr="00E57714">
              <w:rPr>
                <w:rFonts w:hint="eastAsia"/>
              </w:rPr>
              <w:t>生产纲领</w:t>
            </w:r>
          </w:p>
        </w:tc>
        <w:tc>
          <w:tcPr>
            <w:tcW w:w="1291" w:type="dxa"/>
          </w:tcPr>
          <w:p w14:paraId="43B7AE73" w14:textId="77777777" w:rsidR="00782CC3" w:rsidRPr="00E57714" w:rsidRDefault="00782CC3" w:rsidP="00896D98">
            <w:pPr>
              <w:pStyle w:val="aa"/>
            </w:pPr>
            <w:r w:rsidRPr="00E57714">
              <w:t>C</w:t>
            </w:r>
            <w:r w:rsidRPr="00E57714">
              <w:rPr>
                <w:rFonts w:hint="eastAsia"/>
              </w:rPr>
              <w:t>har(20)</w:t>
            </w:r>
          </w:p>
        </w:tc>
        <w:tc>
          <w:tcPr>
            <w:tcW w:w="5381" w:type="dxa"/>
          </w:tcPr>
          <w:p w14:paraId="78AC471E" w14:textId="77777777" w:rsidR="00782CC3" w:rsidRPr="008A3983" w:rsidRDefault="00782CC3" w:rsidP="00896D98">
            <w:pPr>
              <w:pStyle w:val="aa"/>
            </w:pPr>
            <w:r w:rsidRPr="00E57714">
              <w:rPr>
                <w:rFonts w:hint="eastAsia"/>
              </w:rPr>
              <w:t>记录生产纲领</w:t>
            </w:r>
          </w:p>
        </w:tc>
      </w:tr>
      <w:tr w:rsidR="00DA784B" w:rsidRPr="008A3983" w14:paraId="2E70B00A" w14:textId="77777777" w:rsidTr="00896D98">
        <w:tc>
          <w:tcPr>
            <w:tcW w:w="1550" w:type="dxa"/>
          </w:tcPr>
          <w:p w14:paraId="7150C0A3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发布时间</w:t>
            </w:r>
          </w:p>
        </w:tc>
        <w:tc>
          <w:tcPr>
            <w:tcW w:w="1291" w:type="dxa"/>
          </w:tcPr>
          <w:p w14:paraId="41FB1943" w14:textId="77777777" w:rsidR="00DA784B" w:rsidRPr="008A3983" w:rsidRDefault="00DA784B" w:rsidP="00896D98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5904F67B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工艺卡</w:t>
            </w:r>
            <w:r w:rsidRPr="008A3983">
              <w:t>发布时间</w:t>
            </w:r>
            <w:r w:rsidRPr="008A3983">
              <w:rPr>
                <w:rFonts w:hint="eastAsia"/>
              </w:rPr>
              <w:t>，</w:t>
            </w:r>
            <w:r w:rsidRPr="008A3983">
              <w:t>不一定开始</w:t>
            </w:r>
            <w:r w:rsidRPr="008A3983">
              <w:rPr>
                <w:rFonts w:hint="eastAsia"/>
              </w:rPr>
              <w:t>投入</w:t>
            </w:r>
            <w:r w:rsidRPr="008A3983">
              <w:t>加工</w:t>
            </w:r>
          </w:p>
        </w:tc>
      </w:tr>
      <w:tr w:rsidR="00DA784B" w:rsidRPr="008A3983" w14:paraId="6AA92F6D" w14:textId="77777777" w:rsidTr="00896D98">
        <w:tc>
          <w:tcPr>
            <w:tcW w:w="1550" w:type="dxa"/>
          </w:tcPr>
          <w:p w14:paraId="35BFB854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备注信息</w:t>
            </w:r>
          </w:p>
        </w:tc>
        <w:tc>
          <w:tcPr>
            <w:tcW w:w="1291" w:type="dxa"/>
          </w:tcPr>
          <w:p w14:paraId="170F3EB1" w14:textId="77777777" w:rsidR="00DA784B" w:rsidRPr="008A3983" w:rsidRDefault="00DA784B" w:rsidP="00896D98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3EE4CD6A" w14:textId="77777777" w:rsidR="00DA784B" w:rsidRPr="008A3983" w:rsidRDefault="00DA784B" w:rsidP="00896D98">
            <w:pPr>
              <w:pStyle w:val="aa"/>
            </w:pPr>
            <w:r w:rsidRPr="008A3983">
              <w:rPr>
                <w:rFonts w:hint="eastAsia"/>
              </w:rPr>
              <w:t>对</w:t>
            </w:r>
            <w:r w:rsidRPr="008A3983">
              <w:t>工艺卡的备注信息</w:t>
            </w:r>
          </w:p>
        </w:tc>
      </w:tr>
    </w:tbl>
    <w:p w14:paraId="778D5338" w14:textId="77777777" w:rsidR="00DA784B" w:rsidRDefault="00DA784B" w:rsidP="00DA784B">
      <w:pPr>
        <w:pStyle w:val="a3"/>
        <w:ind w:left="420" w:firstLineChars="0" w:firstLine="0"/>
      </w:pPr>
    </w:p>
    <w:tbl>
      <w:tblPr>
        <w:tblStyle w:val="a4"/>
        <w:tblW w:w="13153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5"/>
        <w:gridCol w:w="1276"/>
        <w:gridCol w:w="5381"/>
        <w:gridCol w:w="4931"/>
      </w:tblGrid>
      <w:tr w:rsidR="00DA784B" w:rsidRPr="008A3983" w14:paraId="3CF70E78" w14:textId="77777777" w:rsidTr="00782CC3">
        <w:trPr>
          <w:gridAfter w:val="1"/>
          <w:wAfter w:w="4931" w:type="dxa"/>
        </w:trPr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3BE7765" w14:textId="2807D024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AA251C" w:rsidRPr="00237397">
              <w:rPr>
                <w:rFonts w:hint="eastAsia"/>
                <w:b/>
              </w:rPr>
              <w:t>2</w:t>
            </w:r>
            <w:r w:rsidRPr="00237397">
              <w:rPr>
                <w:rFonts w:hint="eastAsia"/>
                <w:b/>
              </w:rPr>
              <w:t>-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工艺卡工序表</w:t>
            </w:r>
            <w:r w:rsidR="0008772F" w:rsidRPr="00237397">
              <w:rPr>
                <w:rFonts w:hint="eastAsia"/>
                <w:b/>
              </w:rPr>
              <w:t>（</w:t>
            </w:r>
            <w:r w:rsidR="0008772F" w:rsidRPr="00237397">
              <w:rPr>
                <w:rFonts w:hint="eastAsia"/>
                <w:b/>
              </w:rPr>
              <w:t>gyk_gxb</w:t>
            </w:r>
            <w:r w:rsidR="0008772F" w:rsidRPr="00237397">
              <w:rPr>
                <w:rFonts w:hint="eastAsia"/>
                <w:b/>
              </w:rPr>
              <w:t>）</w:t>
            </w:r>
          </w:p>
        </w:tc>
      </w:tr>
      <w:tr w:rsidR="00DA784B" w:rsidRPr="008A3983" w14:paraId="22363664" w14:textId="77777777" w:rsidTr="00782CC3">
        <w:trPr>
          <w:gridAfter w:val="1"/>
          <w:wAfter w:w="4931" w:type="dxa"/>
        </w:trPr>
        <w:tc>
          <w:tcPr>
            <w:tcW w:w="1565" w:type="dxa"/>
            <w:tcBorders>
              <w:top w:val="double" w:sz="4" w:space="0" w:color="auto"/>
              <w:bottom w:val="single" w:sz="4" w:space="0" w:color="auto"/>
            </w:tcBorders>
          </w:tcPr>
          <w:p w14:paraId="6CF2F4F2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76" w:type="dxa"/>
            <w:tcBorders>
              <w:top w:val="double" w:sz="4" w:space="0" w:color="auto"/>
              <w:bottom w:val="single" w:sz="4" w:space="0" w:color="auto"/>
            </w:tcBorders>
          </w:tcPr>
          <w:p w14:paraId="3FABE292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01FE237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DA784B" w:rsidRPr="007C5722" w14:paraId="4431CAA7" w14:textId="77777777" w:rsidTr="00782CC3">
        <w:trPr>
          <w:gridAfter w:val="1"/>
          <w:wAfter w:w="4931" w:type="dxa"/>
        </w:trPr>
        <w:tc>
          <w:tcPr>
            <w:tcW w:w="1565" w:type="dxa"/>
            <w:tcBorders>
              <w:top w:val="single" w:sz="4" w:space="0" w:color="auto"/>
            </w:tcBorders>
          </w:tcPr>
          <w:p w14:paraId="14D16F13" w14:textId="77777777" w:rsidR="00DA784B" w:rsidRPr="007C5722" w:rsidRDefault="00DA784B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艺卡</w:t>
            </w:r>
            <w:r w:rsidRPr="007C5722">
              <w:rPr>
                <w:color w:val="FF0000"/>
              </w:rPr>
              <w:t>流水号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419EF016" w14:textId="77777777" w:rsidR="00DA784B" w:rsidRPr="00C0652D" w:rsidRDefault="00DA784B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</w:t>
            </w:r>
            <w:r w:rsidRPr="00C0652D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096D6113" w14:textId="77777777" w:rsidR="00DA784B" w:rsidRPr="00C0652D" w:rsidRDefault="00DA784B" w:rsidP="00896D98">
            <w:pPr>
              <w:pStyle w:val="aa"/>
            </w:pPr>
            <w:r w:rsidRPr="00C0652D">
              <w:rPr>
                <w:rFonts w:hint="eastAsia"/>
              </w:rPr>
              <w:t>与</w:t>
            </w:r>
            <w:r w:rsidRPr="00C0652D">
              <w:t>具体工艺卡建立</w:t>
            </w:r>
            <w:r w:rsidRPr="00C0652D">
              <w:rPr>
                <w:rFonts w:hint="eastAsia"/>
              </w:rPr>
              <w:t>关联</w:t>
            </w:r>
          </w:p>
        </w:tc>
      </w:tr>
      <w:tr w:rsidR="00DA784B" w:rsidRPr="007C5722" w14:paraId="3A4E0B2A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45383DB6" w14:textId="77777777" w:rsidR="00DA784B" w:rsidRPr="007C5722" w:rsidRDefault="00DA784B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序号</w:t>
            </w:r>
          </w:p>
        </w:tc>
        <w:tc>
          <w:tcPr>
            <w:tcW w:w="1276" w:type="dxa"/>
          </w:tcPr>
          <w:p w14:paraId="19A44F2E" w14:textId="77777777" w:rsidR="00DA784B" w:rsidRPr="00C0652D" w:rsidRDefault="00DA784B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(</w:t>
            </w:r>
            <w:r w:rsidRPr="00C0652D">
              <w:t>20)</w:t>
            </w:r>
          </w:p>
        </w:tc>
        <w:tc>
          <w:tcPr>
            <w:tcW w:w="5381" w:type="dxa"/>
          </w:tcPr>
          <w:p w14:paraId="4F7E45F1" w14:textId="77777777" w:rsidR="00DA784B" w:rsidRPr="00C0652D" w:rsidRDefault="00DA784B" w:rsidP="00896D98">
            <w:pPr>
              <w:pStyle w:val="aa"/>
            </w:pPr>
            <w:r w:rsidRPr="00C0652D">
              <w:rPr>
                <w:rFonts w:hint="eastAsia"/>
              </w:rPr>
              <w:t>识别某</w:t>
            </w:r>
            <w:r w:rsidRPr="00C0652D">
              <w:t>工艺卡下的唯一工序</w:t>
            </w:r>
          </w:p>
        </w:tc>
      </w:tr>
      <w:tr w:rsidR="00DA784B" w14:paraId="332884FE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5F0F1137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加工零件号</w:t>
            </w:r>
          </w:p>
        </w:tc>
        <w:tc>
          <w:tcPr>
            <w:tcW w:w="1276" w:type="dxa"/>
          </w:tcPr>
          <w:p w14:paraId="60144558" w14:textId="77777777" w:rsidR="00DA784B" w:rsidRDefault="00DA784B" w:rsidP="00896D98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50)</w:t>
            </w:r>
          </w:p>
        </w:tc>
        <w:tc>
          <w:tcPr>
            <w:tcW w:w="5381" w:type="dxa"/>
          </w:tcPr>
          <w:p w14:paraId="04B51D0F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此工序的</w:t>
            </w:r>
            <w:r>
              <w:t>加工零件号</w:t>
            </w:r>
          </w:p>
        </w:tc>
      </w:tr>
      <w:tr w:rsidR="00DA784B" w14:paraId="7C63A1D5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3482D51F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加工</w:t>
            </w:r>
            <w:r>
              <w:t>零件名称</w:t>
            </w:r>
          </w:p>
        </w:tc>
        <w:tc>
          <w:tcPr>
            <w:tcW w:w="1276" w:type="dxa"/>
          </w:tcPr>
          <w:p w14:paraId="1A36DFBB" w14:textId="77777777" w:rsidR="00DA784B" w:rsidRDefault="00DA784B" w:rsidP="00896D98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4631B7C4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此工序</w:t>
            </w:r>
            <w:r>
              <w:t>加工的零件名称</w:t>
            </w:r>
          </w:p>
        </w:tc>
      </w:tr>
      <w:tr w:rsidR="00782CC3" w14:paraId="329C44F1" w14:textId="77777777" w:rsidTr="00782CC3">
        <w:tc>
          <w:tcPr>
            <w:tcW w:w="1565" w:type="dxa"/>
          </w:tcPr>
          <w:p w14:paraId="15445B19" w14:textId="77777777" w:rsidR="00782CC3" w:rsidRPr="00E57714" w:rsidRDefault="00782CC3" w:rsidP="00782CC3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工序内容</w:t>
            </w:r>
          </w:p>
        </w:tc>
        <w:tc>
          <w:tcPr>
            <w:tcW w:w="1276" w:type="dxa"/>
          </w:tcPr>
          <w:p w14:paraId="7A678527" w14:textId="77777777" w:rsidR="00782CC3" w:rsidRPr="00E57714" w:rsidRDefault="00782CC3" w:rsidP="00782CC3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char(50)</w:t>
            </w:r>
          </w:p>
        </w:tc>
        <w:tc>
          <w:tcPr>
            <w:tcW w:w="5381" w:type="dxa"/>
          </w:tcPr>
          <w:p w14:paraId="706C1669" w14:textId="77777777" w:rsidR="00782CC3" w:rsidRDefault="00782CC3" w:rsidP="00782CC3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记录工序加工内容</w:t>
            </w:r>
          </w:p>
        </w:tc>
        <w:tc>
          <w:tcPr>
            <w:tcW w:w="4931" w:type="dxa"/>
          </w:tcPr>
          <w:p w14:paraId="7DA4B40D" w14:textId="77777777" w:rsidR="00782CC3" w:rsidRDefault="00782CC3" w:rsidP="00782CC3">
            <w:pPr>
              <w:widowControl/>
              <w:spacing w:line="240" w:lineRule="auto"/>
              <w:jc w:val="left"/>
            </w:pPr>
          </w:p>
        </w:tc>
      </w:tr>
      <w:tr w:rsidR="00782CC3" w14:paraId="319308D5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300DB2E2" w14:textId="77777777" w:rsidR="00782CC3" w:rsidRPr="0008772F" w:rsidRDefault="00782CC3" w:rsidP="00782CC3">
            <w:pPr>
              <w:pStyle w:val="aa"/>
            </w:pPr>
            <w:commentRangeStart w:id="8"/>
            <w:r w:rsidRPr="0008772F">
              <w:rPr>
                <w:rFonts w:hint="eastAsia"/>
              </w:rPr>
              <w:t>机床编号</w:t>
            </w:r>
            <w:commentRangeEnd w:id="8"/>
            <w:r w:rsidRPr="0008772F">
              <w:rPr>
                <w:rStyle w:val="a5"/>
              </w:rPr>
              <w:commentReference w:id="8"/>
            </w:r>
          </w:p>
        </w:tc>
        <w:tc>
          <w:tcPr>
            <w:tcW w:w="1276" w:type="dxa"/>
          </w:tcPr>
          <w:p w14:paraId="18946012" w14:textId="77777777" w:rsidR="00782CC3" w:rsidRDefault="00782CC3" w:rsidP="00782CC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0F364F76" w14:textId="24076D57" w:rsidR="00782CC3" w:rsidRDefault="00782CC3" w:rsidP="0008772F">
            <w:pPr>
              <w:pStyle w:val="aa"/>
            </w:pPr>
            <w:r w:rsidRPr="00C0652D">
              <w:rPr>
                <w:rFonts w:hint="eastAsia"/>
              </w:rPr>
              <w:t>此工序</w:t>
            </w:r>
            <w:r w:rsidRPr="00C0652D">
              <w:t>的机床编号，统一进行</w:t>
            </w:r>
            <w:r w:rsidRPr="00C0652D">
              <w:rPr>
                <w:rFonts w:hint="eastAsia"/>
              </w:rPr>
              <w:t>机床编号</w:t>
            </w:r>
          </w:p>
        </w:tc>
      </w:tr>
      <w:tr w:rsidR="00782CC3" w14:paraId="0B1864AA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70C6983C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夹具</w:t>
            </w:r>
          </w:p>
        </w:tc>
        <w:tc>
          <w:tcPr>
            <w:tcW w:w="1276" w:type="dxa"/>
          </w:tcPr>
          <w:p w14:paraId="0DCB333B" w14:textId="77777777" w:rsidR="00782CC3" w:rsidRDefault="00782CC3" w:rsidP="00782CC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4779149B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</w:t>
            </w:r>
            <w:r>
              <w:t>所需使用到的夹具编号</w:t>
            </w:r>
          </w:p>
        </w:tc>
      </w:tr>
      <w:tr w:rsidR="00782CC3" w14:paraId="75580E6A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41DA85E1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刀柄信息</w:t>
            </w:r>
          </w:p>
        </w:tc>
        <w:tc>
          <w:tcPr>
            <w:tcW w:w="1276" w:type="dxa"/>
          </w:tcPr>
          <w:p w14:paraId="774EE473" w14:textId="77777777" w:rsidR="00782CC3" w:rsidRDefault="00782CC3" w:rsidP="00782CC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289EF635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</w:t>
            </w:r>
            <w:r>
              <w:t>包含的刀柄信息</w:t>
            </w:r>
          </w:p>
        </w:tc>
      </w:tr>
      <w:tr w:rsidR="00782CC3" w14:paraId="79B7D7B5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4E2DFD6E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发布时间</w:t>
            </w:r>
          </w:p>
        </w:tc>
        <w:tc>
          <w:tcPr>
            <w:tcW w:w="1276" w:type="dxa"/>
          </w:tcPr>
          <w:p w14:paraId="556047CA" w14:textId="77777777" w:rsidR="00782CC3" w:rsidRDefault="00782CC3" w:rsidP="00782CC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9AF00A0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</w:t>
            </w:r>
            <w:r>
              <w:t>发布时间</w:t>
            </w:r>
          </w:p>
        </w:tc>
      </w:tr>
      <w:tr w:rsidR="00782CC3" w14:paraId="637ACCCC" w14:textId="77777777" w:rsidTr="00782CC3">
        <w:trPr>
          <w:gridAfter w:val="1"/>
          <w:wAfter w:w="4931" w:type="dxa"/>
        </w:trPr>
        <w:tc>
          <w:tcPr>
            <w:tcW w:w="1565" w:type="dxa"/>
          </w:tcPr>
          <w:p w14:paraId="1CDB35F0" w14:textId="2425D3FD" w:rsidR="00782CC3" w:rsidRDefault="0008772F" w:rsidP="00782CC3">
            <w:pPr>
              <w:pStyle w:val="aa"/>
            </w:pPr>
            <w:r>
              <w:rPr>
                <w:rFonts w:hint="eastAsia"/>
              </w:rPr>
              <w:t>单件生产</w:t>
            </w:r>
            <w:r w:rsidR="00782CC3">
              <w:t>时间</w:t>
            </w:r>
          </w:p>
        </w:tc>
        <w:tc>
          <w:tcPr>
            <w:tcW w:w="1276" w:type="dxa"/>
          </w:tcPr>
          <w:p w14:paraId="20B10358" w14:textId="77777777" w:rsidR="00782CC3" w:rsidRDefault="00782CC3" w:rsidP="00782CC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41DA0190" w14:textId="77777777" w:rsidR="00782CC3" w:rsidRDefault="00782CC3" w:rsidP="00782CC3">
            <w:pPr>
              <w:pStyle w:val="aa"/>
            </w:pPr>
            <w:r>
              <w:rPr>
                <w:rFonts w:hint="eastAsia"/>
              </w:rPr>
              <w:t>工序加工一件</w:t>
            </w:r>
            <w:r>
              <w:t>所需要的时间，带单位保存</w:t>
            </w:r>
          </w:p>
        </w:tc>
      </w:tr>
    </w:tbl>
    <w:p w14:paraId="790FA5FE" w14:textId="77777777" w:rsidR="00DA784B" w:rsidRDefault="00DA784B" w:rsidP="00DA784B">
      <w:pPr>
        <w:pStyle w:val="a3"/>
        <w:ind w:left="420" w:firstLineChars="0" w:firstLine="0"/>
      </w:pPr>
    </w:p>
    <w:tbl>
      <w:tblPr>
        <w:tblStyle w:val="a4"/>
        <w:tblW w:w="12993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65"/>
        <w:gridCol w:w="1276"/>
        <w:gridCol w:w="5381"/>
        <w:gridCol w:w="4771"/>
      </w:tblGrid>
      <w:tr w:rsidR="00DA784B" w:rsidRPr="008A3983" w14:paraId="43FD8FE6" w14:textId="77777777" w:rsidTr="00352F6A">
        <w:trPr>
          <w:gridAfter w:val="1"/>
          <w:wAfter w:w="4771" w:type="dxa"/>
        </w:trPr>
        <w:tc>
          <w:tcPr>
            <w:tcW w:w="8222" w:type="dxa"/>
            <w:gridSpan w:val="3"/>
            <w:tcBorders>
              <w:bottom w:val="single" w:sz="4" w:space="0" w:color="auto"/>
            </w:tcBorders>
          </w:tcPr>
          <w:p w14:paraId="685FF316" w14:textId="736E2494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AA251C" w:rsidRPr="00237397">
              <w:rPr>
                <w:rFonts w:hint="eastAsia"/>
                <w:b/>
              </w:rPr>
              <w:t>2</w:t>
            </w:r>
            <w:r w:rsidRPr="00237397">
              <w:rPr>
                <w:rFonts w:hint="eastAsia"/>
                <w:b/>
              </w:rPr>
              <w:t>-3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工艺卡工序刀具清单表</w:t>
            </w:r>
            <w:r w:rsidR="0008772F" w:rsidRPr="00237397">
              <w:rPr>
                <w:rFonts w:hint="eastAsia"/>
                <w:b/>
              </w:rPr>
              <w:t>（</w:t>
            </w:r>
            <w:r w:rsidR="0008772F" w:rsidRPr="00237397">
              <w:rPr>
                <w:rFonts w:hint="eastAsia"/>
                <w:b/>
              </w:rPr>
              <w:t>gyk_</w:t>
            </w:r>
            <w:r w:rsidR="0008772F" w:rsidRPr="00237397">
              <w:rPr>
                <w:b/>
              </w:rPr>
              <w:t>gxdjqdb</w:t>
            </w:r>
            <w:r w:rsidR="0008772F" w:rsidRPr="00237397">
              <w:rPr>
                <w:rFonts w:hint="eastAsia"/>
                <w:b/>
              </w:rPr>
              <w:t>）</w:t>
            </w:r>
          </w:p>
        </w:tc>
      </w:tr>
      <w:tr w:rsidR="00DA784B" w:rsidRPr="008A3983" w14:paraId="34307427" w14:textId="77777777" w:rsidTr="00352F6A">
        <w:trPr>
          <w:gridAfter w:val="1"/>
          <w:wAfter w:w="4771" w:type="dxa"/>
        </w:trPr>
        <w:tc>
          <w:tcPr>
            <w:tcW w:w="1565" w:type="dxa"/>
            <w:tcBorders>
              <w:top w:val="double" w:sz="4" w:space="0" w:color="auto"/>
              <w:bottom w:val="single" w:sz="4" w:space="0" w:color="auto"/>
            </w:tcBorders>
          </w:tcPr>
          <w:p w14:paraId="71863C86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76" w:type="dxa"/>
            <w:tcBorders>
              <w:top w:val="double" w:sz="4" w:space="0" w:color="auto"/>
              <w:bottom w:val="single" w:sz="4" w:space="0" w:color="auto"/>
            </w:tcBorders>
          </w:tcPr>
          <w:p w14:paraId="45CCD5F1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E3862BA" w14:textId="77777777" w:rsidR="00DA784B" w:rsidRPr="008A3983" w:rsidRDefault="00DA784B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DA784B" w:rsidRPr="007C5722" w14:paraId="77874AAB" w14:textId="77777777" w:rsidTr="00352F6A">
        <w:trPr>
          <w:gridAfter w:val="1"/>
          <w:wAfter w:w="4771" w:type="dxa"/>
        </w:trPr>
        <w:tc>
          <w:tcPr>
            <w:tcW w:w="1565" w:type="dxa"/>
            <w:tcBorders>
              <w:top w:val="single" w:sz="4" w:space="0" w:color="auto"/>
            </w:tcBorders>
          </w:tcPr>
          <w:p w14:paraId="41E4DC4D" w14:textId="77777777" w:rsidR="00DA784B" w:rsidRPr="007C5722" w:rsidRDefault="00DA784B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艺卡</w:t>
            </w:r>
            <w:r w:rsidRPr="007C5722">
              <w:rPr>
                <w:color w:val="FF0000"/>
              </w:rPr>
              <w:t>流水号</w:t>
            </w:r>
          </w:p>
        </w:tc>
        <w:tc>
          <w:tcPr>
            <w:tcW w:w="1276" w:type="dxa"/>
            <w:tcBorders>
              <w:top w:val="single" w:sz="4" w:space="0" w:color="auto"/>
            </w:tcBorders>
          </w:tcPr>
          <w:p w14:paraId="03E4518A" w14:textId="77777777" w:rsidR="00DA784B" w:rsidRPr="00C0652D" w:rsidRDefault="00DA784B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</w:t>
            </w:r>
            <w:r w:rsidRPr="00C0652D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6918CD42" w14:textId="77777777" w:rsidR="00DA784B" w:rsidRPr="00C0652D" w:rsidRDefault="00DA784B" w:rsidP="00896D98">
            <w:pPr>
              <w:pStyle w:val="aa"/>
            </w:pPr>
            <w:r w:rsidRPr="00C0652D">
              <w:rPr>
                <w:rFonts w:hint="eastAsia"/>
              </w:rPr>
              <w:t>与具体</w:t>
            </w:r>
            <w:r w:rsidRPr="00C0652D">
              <w:t>工艺卡</w:t>
            </w:r>
            <w:r w:rsidRPr="00C0652D">
              <w:rPr>
                <w:rFonts w:hint="eastAsia"/>
              </w:rPr>
              <w:t>建立</w:t>
            </w:r>
            <w:r w:rsidRPr="00C0652D">
              <w:t>关联</w:t>
            </w:r>
          </w:p>
        </w:tc>
      </w:tr>
      <w:tr w:rsidR="00DA784B" w:rsidRPr="007C5722" w14:paraId="422B8100" w14:textId="77777777" w:rsidTr="00352F6A">
        <w:trPr>
          <w:gridAfter w:val="1"/>
          <w:wAfter w:w="4771" w:type="dxa"/>
        </w:trPr>
        <w:tc>
          <w:tcPr>
            <w:tcW w:w="1565" w:type="dxa"/>
          </w:tcPr>
          <w:p w14:paraId="1C487F54" w14:textId="77777777" w:rsidR="00DA784B" w:rsidRPr="007C5722" w:rsidRDefault="00DA784B" w:rsidP="00896D98">
            <w:pPr>
              <w:pStyle w:val="aa"/>
              <w:rPr>
                <w:color w:val="FF0000"/>
              </w:rPr>
            </w:pPr>
            <w:r w:rsidRPr="007C5722">
              <w:rPr>
                <w:rFonts w:hint="eastAsia"/>
                <w:color w:val="FF0000"/>
              </w:rPr>
              <w:t>工序号</w:t>
            </w:r>
          </w:p>
        </w:tc>
        <w:tc>
          <w:tcPr>
            <w:tcW w:w="1276" w:type="dxa"/>
          </w:tcPr>
          <w:p w14:paraId="24498113" w14:textId="77777777" w:rsidR="00DA784B" w:rsidRPr="00C0652D" w:rsidRDefault="00DA784B" w:rsidP="00896D98">
            <w:pPr>
              <w:pStyle w:val="aa"/>
            </w:pPr>
            <w:r w:rsidRPr="00C0652D">
              <w:t>C</w:t>
            </w:r>
            <w:r w:rsidRPr="00C0652D">
              <w:rPr>
                <w:rFonts w:hint="eastAsia"/>
              </w:rPr>
              <w:t>har(</w:t>
            </w:r>
            <w:r w:rsidRPr="00C0652D">
              <w:t>20)</w:t>
            </w:r>
          </w:p>
        </w:tc>
        <w:tc>
          <w:tcPr>
            <w:tcW w:w="5381" w:type="dxa"/>
          </w:tcPr>
          <w:p w14:paraId="32E97B49" w14:textId="77777777" w:rsidR="00DA784B" w:rsidRPr="00C0652D" w:rsidRDefault="00DA784B" w:rsidP="00896D98">
            <w:pPr>
              <w:pStyle w:val="aa"/>
            </w:pPr>
            <w:r w:rsidRPr="00C0652D">
              <w:rPr>
                <w:rFonts w:hint="eastAsia"/>
              </w:rPr>
              <w:t>与</w:t>
            </w:r>
            <w:r w:rsidRPr="00C0652D">
              <w:t>工艺卡中的具体工序</w:t>
            </w:r>
            <w:r w:rsidRPr="00C0652D">
              <w:rPr>
                <w:rFonts w:hint="eastAsia"/>
              </w:rPr>
              <w:t>号</w:t>
            </w:r>
            <w:r w:rsidRPr="00C0652D">
              <w:t>建立关联</w:t>
            </w:r>
          </w:p>
        </w:tc>
      </w:tr>
      <w:tr w:rsidR="00DA784B" w:rsidRPr="004A0174" w14:paraId="413C3672" w14:textId="77777777" w:rsidTr="00352F6A">
        <w:trPr>
          <w:gridAfter w:val="1"/>
          <w:wAfter w:w="4771" w:type="dxa"/>
        </w:trPr>
        <w:tc>
          <w:tcPr>
            <w:tcW w:w="1565" w:type="dxa"/>
          </w:tcPr>
          <w:p w14:paraId="1A00C2E8" w14:textId="77777777" w:rsidR="00DA784B" w:rsidRPr="004A0174" w:rsidRDefault="00DA784B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名称</w:t>
            </w:r>
          </w:p>
        </w:tc>
        <w:tc>
          <w:tcPr>
            <w:tcW w:w="1276" w:type="dxa"/>
          </w:tcPr>
          <w:p w14:paraId="2A41F2F5" w14:textId="77777777" w:rsidR="00DA784B" w:rsidRPr="004A0174" w:rsidRDefault="00DA784B" w:rsidP="00896D98">
            <w:pPr>
              <w:pStyle w:val="aa"/>
            </w:pPr>
            <w:r w:rsidRPr="004A0174">
              <w:t>C</w:t>
            </w:r>
            <w:r w:rsidRPr="004A0174">
              <w:rPr>
                <w:rFonts w:hint="eastAsia"/>
              </w:rPr>
              <w:t>har</w:t>
            </w:r>
            <w:r w:rsidRPr="004A0174">
              <w:t>(20)</w:t>
            </w:r>
          </w:p>
        </w:tc>
        <w:tc>
          <w:tcPr>
            <w:tcW w:w="5381" w:type="dxa"/>
          </w:tcPr>
          <w:p w14:paraId="3F126F14" w14:textId="77777777" w:rsidR="00DA784B" w:rsidRPr="004A0174" w:rsidRDefault="00DA784B" w:rsidP="00896D98">
            <w:pPr>
              <w:pStyle w:val="aa"/>
            </w:pPr>
            <w:r w:rsidRPr="004A0174">
              <w:rPr>
                <w:rFonts w:hint="eastAsia"/>
              </w:rPr>
              <w:t>刀具类型</w:t>
            </w:r>
            <w:r w:rsidRPr="004A0174">
              <w:t>名称</w:t>
            </w:r>
            <w:r w:rsidRPr="004A0174">
              <w:rPr>
                <w:rFonts w:hint="eastAsia"/>
              </w:rPr>
              <w:t>，</w:t>
            </w:r>
            <w:r w:rsidRPr="004A0174">
              <w:t>此处也可通过刀具型号与刀具基础资料表建立关联</w:t>
            </w:r>
          </w:p>
        </w:tc>
      </w:tr>
      <w:tr w:rsidR="00DA784B" w:rsidRPr="004A0174" w14:paraId="43C746AA" w14:textId="77777777" w:rsidTr="00352F6A">
        <w:trPr>
          <w:gridAfter w:val="1"/>
          <w:wAfter w:w="4771" w:type="dxa"/>
        </w:trPr>
        <w:tc>
          <w:tcPr>
            <w:tcW w:w="1565" w:type="dxa"/>
          </w:tcPr>
          <w:p w14:paraId="3E0187A2" w14:textId="77777777" w:rsidR="00DA784B" w:rsidRPr="004A0174" w:rsidRDefault="00DA784B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规格</w:t>
            </w:r>
          </w:p>
        </w:tc>
        <w:tc>
          <w:tcPr>
            <w:tcW w:w="1276" w:type="dxa"/>
          </w:tcPr>
          <w:p w14:paraId="5BBD31FC" w14:textId="77777777" w:rsidR="00DA784B" w:rsidRPr="004A0174" w:rsidRDefault="00DA784B" w:rsidP="00896D98">
            <w:pPr>
              <w:pStyle w:val="aa"/>
            </w:pPr>
            <w:r w:rsidRPr="004A0174">
              <w:t>C</w:t>
            </w:r>
            <w:r w:rsidRPr="004A0174">
              <w:rPr>
                <w:rFonts w:hint="eastAsia"/>
              </w:rPr>
              <w:t>har(</w:t>
            </w:r>
            <w:r w:rsidRPr="004A0174">
              <w:t>50)</w:t>
            </w:r>
          </w:p>
        </w:tc>
        <w:tc>
          <w:tcPr>
            <w:tcW w:w="5381" w:type="dxa"/>
          </w:tcPr>
          <w:p w14:paraId="04336C1D" w14:textId="77777777" w:rsidR="00DA784B" w:rsidRPr="004A0174" w:rsidRDefault="00DA784B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具体规格</w:t>
            </w:r>
          </w:p>
        </w:tc>
      </w:tr>
      <w:tr w:rsidR="00DA784B" w:rsidRPr="004A0174" w14:paraId="76902981" w14:textId="77777777" w:rsidTr="00352F6A">
        <w:trPr>
          <w:gridAfter w:val="1"/>
          <w:wAfter w:w="4771" w:type="dxa"/>
        </w:trPr>
        <w:tc>
          <w:tcPr>
            <w:tcW w:w="1565" w:type="dxa"/>
          </w:tcPr>
          <w:p w14:paraId="4EEEAF17" w14:textId="77777777" w:rsidR="00DA784B" w:rsidRPr="004A0174" w:rsidRDefault="00DA784B" w:rsidP="00896D98">
            <w:pPr>
              <w:pStyle w:val="aa"/>
            </w:pPr>
            <w:commentRangeStart w:id="9"/>
            <w:r w:rsidRPr="004A0174">
              <w:rPr>
                <w:rFonts w:hint="eastAsia"/>
              </w:rPr>
              <w:lastRenderedPageBreak/>
              <w:t>刀具型号</w:t>
            </w:r>
          </w:p>
        </w:tc>
        <w:tc>
          <w:tcPr>
            <w:tcW w:w="1276" w:type="dxa"/>
          </w:tcPr>
          <w:p w14:paraId="35BFDC33" w14:textId="77777777" w:rsidR="00DA784B" w:rsidRPr="004A0174" w:rsidRDefault="00DA784B" w:rsidP="00896D98">
            <w:pPr>
              <w:pStyle w:val="aa"/>
            </w:pPr>
            <w:r w:rsidRPr="004A0174">
              <w:t>C</w:t>
            </w:r>
            <w:r w:rsidRPr="004A0174">
              <w:rPr>
                <w:rFonts w:hint="eastAsia"/>
              </w:rPr>
              <w:t>har(</w:t>
            </w:r>
            <w:r w:rsidRPr="004A0174">
              <w:t>50)</w:t>
            </w:r>
          </w:p>
        </w:tc>
        <w:tc>
          <w:tcPr>
            <w:tcW w:w="5381" w:type="dxa"/>
          </w:tcPr>
          <w:p w14:paraId="1C6F5803" w14:textId="77777777" w:rsidR="00DA784B" w:rsidRPr="004A0174" w:rsidRDefault="00DA784B" w:rsidP="00896D98">
            <w:pPr>
              <w:pStyle w:val="aa"/>
            </w:pPr>
            <w:r w:rsidRPr="004A0174">
              <w:rPr>
                <w:rFonts w:hint="eastAsia"/>
              </w:rPr>
              <w:t>刀具</w:t>
            </w:r>
            <w:r w:rsidRPr="004A0174">
              <w:t>或零部件</w:t>
            </w:r>
            <w:r w:rsidRPr="004A0174">
              <w:rPr>
                <w:rFonts w:hint="eastAsia"/>
              </w:rPr>
              <w:t>型号</w:t>
            </w:r>
            <w:commentRangeEnd w:id="9"/>
            <w:r w:rsidRPr="004A0174">
              <w:rPr>
                <w:rStyle w:val="a5"/>
              </w:rPr>
              <w:commentReference w:id="9"/>
            </w:r>
          </w:p>
        </w:tc>
      </w:tr>
      <w:tr w:rsidR="00DA784B" w14:paraId="62A46DF3" w14:textId="77777777" w:rsidTr="00352F6A">
        <w:trPr>
          <w:gridAfter w:val="1"/>
          <w:wAfter w:w="4771" w:type="dxa"/>
        </w:trPr>
        <w:tc>
          <w:tcPr>
            <w:tcW w:w="1565" w:type="dxa"/>
          </w:tcPr>
          <w:p w14:paraId="13951F78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76" w:type="dxa"/>
          </w:tcPr>
          <w:p w14:paraId="5AE4FDC2" w14:textId="77777777" w:rsidR="00DA784B" w:rsidRDefault="00DA784B" w:rsidP="00896D98">
            <w:pPr>
              <w:pStyle w:val="aa"/>
            </w:pPr>
            <w:r>
              <w:t>Int(10)</w:t>
            </w:r>
          </w:p>
        </w:tc>
        <w:tc>
          <w:tcPr>
            <w:tcW w:w="5381" w:type="dxa"/>
          </w:tcPr>
          <w:p w14:paraId="1DE7DA0A" w14:textId="77777777" w:rsidR="00DA784B" w:rsidRDefault="00DA784B" w:rsidP="00896D98">
            <w:pPr>
              <w:pStyle w:val="aa"/>
            </w:pPr>
            <w:r>
              <w:rPr>
                <w:rFonts w:hint="eastAsia"/>
              </w:rPr>
              <w:t>所需要的</w:t>
            </w:r>
            <w:r>
              <w:t>刀具数量</w:t>
            </w:r>
          </w:p>
        </w:tc>
      </w:tr>
      <w:tr w:rsidR="00352F6A" w:rsidRPr="00E57714" w14:paraId="1DFEB6A1" w14:textId="77777777" w:rsidTr="00352F6A">
        <w:tc>
          <w:tcPr>
            <w:tcW w:w="1565" w:type="dxa"/>
          </w:tcPr>
          <w:p w14:paraId="591AE595" w14:textId="77777777" w:rsidR="00352F6A" w:rsidRPr="00E57714" w:rsidRDefault="00352F6A" w:rsidP="00352F6A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机床编号</w:t>
            </w:r>
          </w:p>
        </w:tc>
        <w:tc>
          <w:tcPr>
            <w:tcW w:w="1276" w:type="dxa"/>
          </w:tcPr>
          <w:p w14:paraId="77E66AF4" w14:textId="77777777" w:rsidR="00352F6A" w:rsidRPr="00E57714" w:rsidRDefault="00352F6A" w:rsidP="00352F6A">
            <w:pPr>
              <w:pStyle w:val="aa"/>
            </w:pPr>
            <w:r w:rsidRPr="00E57714">
              <w:rPr>
                <w:rFonts w:ascii="Times New Roman" w:hAnsi="Times New Roman" w:cs="Times New Roman"/>
              </w:rPr>
              <w:t>Char(</w:t>
            </w:r>
            <w:r w:rsidRPr="00E57714">
              <w:rPr>
                <w:rFonts w:ascii="Times New Roman" w:hAnsi="Times New Roman" w:cs="Times New Roman" w:hint="eastAsia"/>
              </w:rPr>
              <w:t>20)</w:t>
            </w:r>
          </w:p>
        </w:tc>
        <w:tc>
          <w:tcPr>
            <w:tcW w:w="5381" w:type="dxa"/>
          </w:tcPr>
          <w:p w14:paraId="5DA20D12" w14:textId="77777777" w:rsidR="00352F6A" w:rsidRPr="00E57714" w:rsidRDefault="00352F6A" w:rsidP="00352F6A">
            <w:pPr>
              <w:pStyle w:val="aa"/>
            </w:pPr>
            <w:r w:rsidRPr="00E57714">
              <w:rPr>
                <w:rFonts w:ascii="Times New Roman" w:hAnsi="Times New Roman" w:cs="Times New Roman" w:hint="eastAsia"/>
              </w:rPr>
              <w:t>记录工序加工的机床编号</w:t>
            </w:r>
          </w:p>
        </w:tc>
        <w:tc>
          <w:tcPr>
            <w:tcW w:w="4771" w:type="dxa"/>
          </w:tcPr>
          <w:p w14:paraId="2CDC6440" w14:textId="77777777" w:rsidR="00352F6A" w:rsidRPr="00E57714" w:rsidRDefault="00352F6A" w:rsidP="00352F6A">
            <w:pPr>
              <w:widowControl/>
              <w:spacing w:line="240" w:lineRule="auto"/>
              <w:jc w:val="left"/>
            </w:pPr>
          </w:p>
        </w:tc>
      </w:tr>
      <w:tr w:rsidR="00352F6A" w14:paraId="727EDE80" w14:textId="77777777" w:rsidTr="00352F6A">
        <w:tc>
          <w:tcPr>
            <w:tcW w:w="1565" w:type="dxa"/>
          </w:tcPr>
          <w:p w14:paraId="4FB10DFD" w14:textId="77777777" w:rsidR="00352F6A" w:rsidRPr="00E57714" w:rsidRDefault="00352F6A" w:rsidP="00352F6A">
            <w:pPr>
              <w:pStyle w:val="aa"/>
              <w:rPr>
                <w:rFonts w:ascii="Times New Roman" w:hAnsi="Times New Roman" w:cs="Times New Roman"/>
              </w:rPr>
            </w:pPr>
            <w:r w:rsidRPr="00E57714">
              <w:rPr>
                <w:rFonts w:ascii="Times New Roman" w:hAnsi="Times New Roman" w:cs="Times New Roman" w:hint="eastAsia"/>
              </w:rPr>
              <w:t>刀套号</w:t>
            </w:r>
          </w:p>
        </w:tc>
        <w:tc>
          <w:tcPr>
            <w:tcW w:w="1276" w:type="dxa"/>
          </w:tcPr>
          <w:p w14:paraId="56727209" w14:textId="77777777" w:rsidR="00352F6A" w:rsidRPr="00E57714" w:rsidRDefault="00352F6A" w:rsidP="00352F6A">
            <w:pPr>
              <w:pStyle w:val="aa"/>
              <w:rPr>
                <w:rFonts w:ascii="Times New Roman" w:hAnsi="Times New Roman" w:cs="Times New Roman"/>
              </w:rPr>
            </w:pPr>
            <w:r w:rsidRPr="00E57714">
              <w:rPr>
                <w:rFonts w:ascii="Times New Roman" w:hAnsi="Times New Roman" w:cs="Times New Roman"/>
              </w:rPr>
              <w:t>C</w:t>
            </w:r>
            <w:r w:rsidRPr="00E57714">
              <w:rPr>
                <w:rFonts w:ascii="Times New Roman" w:hAnsi="Times New Roman" w:cs="Times New Roman" w:hint="eastAsia"/>
              </w:rPr>
              <w:t>har(10)</w:t>
            </w:r>
          </w:p>
        </w:tc>
        <w:tc>
          <w:tcPr>
            <w:tcW w:w="5381" w:type="dxa"/>
          </w:tcPr>
          <w:p w14:paraId="7F8D95E9" w14:textId="4E49E943" w:rsidR="00352F6A" w:rsidRPr="00613D57" w:rsidRDefault="00352F6A" w:rsidP="00352F6A">
            <w:pPr>
              <w:pStyle w:val="aa"/>
              <w:rPr>
                <w:rFonts w:ascii="Times New Roman" w:hAnsi="Times New Roman" w:cs="Times New Roman"/>
              </w:rPr>
            </w:pPr>
            <w:r w:rsidRPr="00E57714">
              <w:rPr>
                <w:rFonts w:ascii="Times New Roman" w:hAnsi="Times New Roman" w:cs="Times New Roman" w:hint="eastAsia"/>
              </w:rPr>
              <w:t>刀具需要放在机床刀具库中哪个位置</w:t>
            </w:r>
            <w:r w:rsidRPr="00E57714">
              <w:rPr>
                <w:rStyle w:val="a5"/>
              </w:rPr>
              <w:commentReference w:id="10"/>
            </w:r>
            <w:r w:rsidR="004A0174">
              <w:rPr>
                <w:rFonts w:ascii="Times New Roman" w:hAnsi="Times New Roman" w:cs="Times New Roman" w:hint="eastAsia"/>
              </w:rPr>
              <w:t>，如果是</w:t>
            </w:r>
            <w:r w:rsidR="004A0174">
              <w:rPr>
                <w:rFonts w:ascii="Times New Roman" w:hAnsi="Times New Roman" w:cs="Times New Roman"/>
              </w:rPr>
              <w:t>零部件可为空</w:t>
            </w:r>
          </w:p>
        </w:tc>
        <w:tc>
          <w:tcPr>
            <w:tcW w:w="4771" w:type="dxa"/>
          </w:tcPr>
          <w:p w14:paraId="75BD1942" w14:textId="77777777" w:rsidR="00352F6A" w:rsidRDefault="00352F6A" w:rsidP="00352F6A">
            <w:pPr>
              <w:widowControl/>
              <w:spacing w:line="240" w:lineRule="auto"/>
              <w:jc w:val="left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082AD980" w14:textId="77777777" w:rsidR="00BD39C2" w:rsidRDefault="006D23D1" w:rsidP="00E335FA">
      <w:pPr>
        <w:pStyle w:val="4"/>
      </w:pPr>
      <w:r>
        <w:rPr>
          <w:rFonts w:hint="eastAsia"/>
        </w:rPr>
        <w:t>刀具</w:t>
      </w:r>
      <w:r w:rsidR="00BD39C2">
        <w:rPr>
          <w:rFonts w:hint="eastAsia"/>
        </w:rPr>
        <w:t>领用</w:t>
      </w:r>
      <w:r w:rsidR="00BD39C2">
        <w:t>单据</w:t>
      </w:r>
    </w:p>
    <w:p w14:paraId="6EE6C6DC" w14:textId="77777777" w:rsidR="00DA784B" w:rsidRDefault="005F1236" w:rsidP="005F123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单据</w:t>
      </w:r>
      <w:r>
        <w:t>定义：</w:t>
      </w:r>
      <w:r w:rsidR="0058011B">
        <w:rPr>
          <w:rFonts w:hint="eastAsia"/>
        </w:rPr>
        <w:t>对</w:t>
      </w:r>
      <w:r w:rsidR="0058011B">
        <w:t>车间内</w:t>
      </w:r>
      <w:r w:rsidR="0058011B">
        <w:rPr>
          <w:rFonts w:hint="eastAsia"/>
        </w:rPr>
        <w:t>已存在的</w:t>
      </w:r>
      <w:r w:rsidR="0058011B">
        <w:t>刀具进行直接领用或</w:t>
      </w:r>
      <w:r w:rsidR="0058011B">
        <w:rPr>
          <w:rFonts w:hint="eastAsia"/>
        </w:rPr>
        <w:t>对刀管中心</w:t>
      </w:r>
      <w:r w:rsidR="0058011B">
        <w:t>的</w:t>
      </w:r>
      <w:r w:rsidR="0058011B">
        <w:rPr>
          <w:rFonts w:hint="eastAsia"/>
        </w:rPr>
        <w:t>未装配</w:t>
      </w:r>
      <w:r w:rsidR="0058011B">
        <w:t>刀具进行</w:t>
      </w:r>
      <w:r w:rsidR="0058011B">
        <w:rPr>
          <w:rFonts w:hint="eastAsia"/>
        </w:rPr>
        <w:t>组装领用。</w:t>
      </w:r>
    </w:p>
    <w:p w14:paraId="2667CB14" w14:textId="77777777" w:rsidR="005F1236" w:rsidRDefault="005F1236" w:rsidP="00AA251C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单据</w:t>
      </w:r>
      <w:r>
        <w:t>内容：</w:t>
      </w:r>
      <w:r w:rsidR="00AA251C">
        <w:rPr>
          <w:rFonts w:hint="eastAsia"/>
        </w:rPr>
        <w:t>（内容</w:t>
      </w:r>
      <w:r w:rsidR="00AA251C">
        <w:t>参考附录：</w:t>
      </w:r>
      <w:r w:rsidR="00AA251C" w:rsidRPr="00AA251C">
        <w:rPr>
          <w:rFonts w:hint="eastAsia"/>
        </w:rPr>
        <w:t>机一车间数控刀具领用申请表</w:t>
      </w:r>
      <w:r w:rsidR="00AA251C">
        <w:rPr>
          <w:rFonts w:hint="eastAsia"/>
        </w:rPr>
        <w:t>）</w:t>
      </w:r>
    </w:p>
    <w:p w14:paraId="244D74F6" w14:textId="16E41869" w:rsidR="005F1236" w:rsidRDefault="005F1236" w:rsidP="005F1236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数据表设计</w:t>
      </w:r>
      <w:r>
        <w:t>：</w:t>
      </w:r>
      <w:r w:rsidR="004A0174">
        <w:rPr>
          <w:rFonts w:hint="eastAsia"/>
        </w:rPr>
        <w:t>主表</w:t>
      </w:r>
      <w:r w:rsidR="004A0174">
        <w:t>+</w:t>
      </w:r>
      <w:r w:rsidR="004A0174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0E1414" w:rsidRPr="008A3983" w14:paraId="13E5C0EE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A8CBAC4" w14:textId="13514398" w:rsidR="000E1414" w:rsidRPr="008A3983" w:rsidRDefault="000E1414" w:rsidP="005057DD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AA251C" w:rsidRPr="00237397">
              <w:rPr>
                <w:rFonts w:hint="eastAsia"/>
                <w:b/>
              </w:rPr>
              <w:t>2-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领用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</w:t>
            </w:r>
            <w:r w:rsidR="004A0174" w:rsidRPr="00237397">
              <w:rPr>
                <w:b/>
              </w:rPr>
              <w:t>_ly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0E1414" w:rsidRPr="008A3983" w14:paraId="43B4AC9B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0272820" w14:textId="77777777" w:rsidR="000E1414" w:rsidRPr="008A3983" w:rsidRDefault="000E1414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93B4046" w14:textId="77777777" w:rsidR="000E1414" w:rsidRPr="008A3983" w:rsidRDefault="000E1414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11D7F97" w14:textId="77777777" w:rsidR="000E1414" w:rsidRPr="008A3983" w:rsidRDefault="000E1414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E1414" w:rsidRPr="008A3983" w14:paraId="78831572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054E8D9B" w14:textId="77777777" w:rsidR="000E1414" w:rsidRPr="008A3983" w:rsidRDefault="000E1414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领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19B17E0" w14:textId="77777777" w:rsidR="000E1414" w:rsidRPr="008A3983" w:rsidRDefault="000E1414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25EFB86E" w14:textId="77777777" w:rsidR="000E1414" w:rsidRPr="008A3983" w:rsidRDefault="000E1414" w:rsidP="000E1414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领用单号识别唯一刀具领用单据</w:t>
            </w:r>
          </w:p>
        </w:tc>
      </w:tr>
      <w:tr w:rsidR="00352F6A" w:rsidRPr="008A3983" w14:paraId="270F2D08" w14:textId="77777777" w:rsidTr="005057DD">
        <w:tc>
          <w:tcPr>
            <w:tcW w:w="1550" w:type="dxa"/>
          </w:tcPr>
          <w:p w14:paraId="57DAAD2D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领用班组</w:t>
            </w:r>
          </w:p>
        </w:tc>
        <w:tc>
          <w:tcPr>
            <w:tcW w:w="1291" w:type="dxa"/>
          </w:tcPr>
          <w:p w14:paraId="7B326D70" w14:textId="77777777" w:rsidR="00352F6A" w:rsidRPr="008A3983" w:rsidRDefault="00352F6A" w:rsidP="00352F6A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589D5693" w14:textId="0FC2F7F8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刀具的</w:t>
            </w:r>
            <w:r w:rsidR="00056AC0">
              <w:rPr>
                <w:rFonts w:hint="eastAsia"/>
              </w:rPr>
              <w:t>领用</w:t>
            </w:r>
            <w:r>
              <w:t>单位，如工艺部。</w:t>
            </w:r>
          </w:p>
        </w:tc>
      </w:tr>
      <w:tr w:rsidR="00352F6A" w:rsidRPr="008A3983" w14:paraId="33998E36" w14:textId="77777777" w:rsidTr="005057DD">
        <w:tc>
          <w:tcPr>
            <w:tcW w:w="1550" w:type="dxa"/>
          </w:tcPr>
          <w:p w14:paraId="0C3F4767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领用人</w:t>
            </w:r>
          </w:p>
        </w:tc>
        <w:tc>
          <w:tcPr>
            <w:tcW w:w="1291" w:type="dxa"/>
          </w:tcPr>
          <w:p w14:paraId="72A2F66F" w14:textId="77777777" w:rsidR="00352F6A" w:rsidRPr="008A3983" w:rsidRDefault="00352F6A" w:rsidP="00352F6A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70D4ED1E" w14:textId="4F2330B9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刀具</w:t>
            </w:r>
            <w:r>
              <w:t>的直接领用人</w:t>
            </w:r>
          </w:p>
        </w:tc>
      </w:tr>
      <w:tr w:rsidR="00352F6A" w:rsidRPr="008A3983" w14:paraId="2589356C" w14:textId="77777777" w:rsidTr="005057DD">
        <w:tc>
          <w:tcPr>
            <w:tcW w:w="1550" w:type="dxa"/>
          </w:tcPr>
          <w:p w14:paraId="24F18044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领用设备</w:t>
            </w:r>
          </w:p>
        </w:tc>
        <w:tc>
          <w:tcPr>
            <w:tcW w:w="1291" w:type="dxa"/>
          </w:tcPr>
          <w:p w14:paraId="5FD27197" w14:textId="77777777" w:rsidR="00352F6A" w:rsidRPr="008A3983" w:rsidRDefault="00352F6A" w:rsidP="00352F6A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275C933C" w14:textId="6EAE3280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领用设备</w:t>
            </w:r>
          </w:p>
        </w:tc>
      </w:tr>
      <w:tr w:rsidR="00352F6A" w:rsidRPr="008A3983" w14:paraId="3C2C8C63" w14:textId="77777777" w:rsidTr="005057DD">
        <w:tc>
          <w:tcPr>
            <w:tcW w:w="1550" w:type="dxa"/>
          </w:tcPr>
          <w:p w14:paraId="1BD334CC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领用</w:t>
            </w:r>
            <w:r>
              <w:t>日期</w:t>
            </w:r>
          </w:p>
        </w:tc>
        <w:tc>
          <w:tcPr>
            <w:tcW w:w="1291" w:type="dxa"/>
          </w:tcPr>
          <w:p w14:paraId="109D314E" w14:textId="77777777" w:rsidR="00352F6A" w:rsidRDefault="00352F6A" w:rsidP="00352F6A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797943D7" w14:textId="77777777" w:rsidR="00352F6A" w:rsidRDefault="00352F6A" w:rsidP="00352F6A">
            <w:pPr>
              <w:pStyle w:val="aa"/>
            </w:pPr>
          </w:p>
        </w:tc>
      </w:tr>
      <w:tr w:rsidR="00352F6A" w:rsidRPr="008A3983" w14:paraId="253D47CE" w14:textId="77777777" w:rsidTr="005057DD">
        <w:tc>
          <w:tcPr>
            <w:tcW w:w="1550" w:type="dxa"/>
          </w:tcPr>
          <w:p w14:paraId="1412806B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24D5432B" w14:textId="77777777" w:rsidR="00352F6A" w:rsidRPr="008A3983" w:rsidRDefault="00352F6A" w:rsidP="00352F6A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247E883D" w14:textId="10285F23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刀具</w:t>
            </w:r>
            <w:r>
              <w:t>领用的加工零件</w:t>
            </w:r>
          </w:p>
        </w:tc>
      </w:tr>
      <w:tr w:rsidR="00352F6A" w:rsidRPr="008A3983" w14:paraId="0C4B8AFF" w14:textId="77777777" w:rsidTr="005057DD">
        <w:tc>
          <w:tcPr>
            <w:tcW w:w="1550" w:type="dxa"/>
          </w:tcPr>
          <w:p w14:paraId="3AF873CA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687EF0EF" w14:textId="77777777" w:rsidR="00352F6A" w:rsidRPr="008A3983" w:rsidRDefault="00352F6A" w:rsidP="00352F6A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68EDF7E2" w14:textId="4BFAB1E4" w:rsidR="00352F6A" w:rsidRPr="008A3983" w:rsidRDefault="00056AC0" w:rsidP="00352F6A">
            <w:pPr>
              <w:pStyle w:val="aa"/>
            </w:pPr>
            <w:r>
              <w:rPr>
                <w:rFonts w:hint="eastAsia"/>
              </w:rPr>
              <w:t>刀具使用的具体工序</w:t>
            </w:r>
          </w:p>
        </w:tc>
      </w:tr>
      <w:tr w:rsidR="00352F6A" w:rsidRPr="008A3983" w14:paraId="437A29F9" w14:textId="77777777" w:rsidTr="005057DD">
        <w:tc>
          <w:tcPr>
            <w:tcW w:w="1550" w:type="dxa"/>
          </w:tcPr>
          <w:p w14:paraId="49200FB5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6E077FFF" w14:textId="77777777" w:rsidR="00352F6A" w:rsidRPr="008A3983" w:rsidRDefault="00352F6A" w:rsidP="00352F6A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30C65365" w14:textId="77777777" w:rsidR="00352F6A" w:rsidRPr="008A3983" w:rsidRDefault="00352F6A" w:rsidP="00352F6A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352F6A" w:rsidRPr="008A3983" w14:paraId="0A5F6277" w14:textId="77777777" w:rsidTr="005057DD">
        <w:tc>
          <w:tcPr>
            <w:tcW w:w="1550" w:type="dxa"/>
          </w:tcPr>
          <w:p w14:paraId="40A91EF5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33156D41" w14:textId="77777777" w:rsidR="00352F6A" w:rsidRPr="008A3983" w:rsidRDefault="00352F6A" w:rsidP="00352F6A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580D1EB1" w14:textId="77777777" w:rsidR="00352F6A" w:rsidRDefault="00352F6A" w:rsidP="00352F6A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6D530F91" w14:textId="77777777" w:rsidTr="00A27DF8">
        <w:tc>
          <w:tcPr>
            <w:tcW w:w="1550" w:type="dxa"/>
            <w:tcBorders>
              <w:top w:val="nil"/>
            </w:tcBorders>
          </w:tcPr>
          <w:p w14:paraId="085133DE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2E3F8DD0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573026F3" w14:textId="6B874321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0ED390CC" w14:textId="77777777" w:rsidTr="00A27DF8">
        <w:tc>
          <w:tcPr>
            <w:tcW w:w="1550" w:type="dxa"/>
            <w:tcBorders>
              <w:top w:val="nil"/>
            </w:tcBorders>
          </w:tcPr>
          <w:p w14:paraId="26891EF8" w14:textId="77777777" w:rsidR="000970BF" w:rsidRPr="00E57714" w:rsidRDefault="000970BF" w:rsidP="00A27DF8">
            <w:pPr>
              <w:pStyle w:val="aa"/>
            </w:pPr>
            <w:r w:rsidRPr="00E57714"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7575DC25" w14:textId="77777777" w:rsidR="000970BF" w:rsidRPr="00E57714" w:rsidRDefault="000970BF" w:rsidP="00A27DF8">
            <w:pPr>
              <w:pStyle w:val="aa"/>
            </w:pPr>
            <w:r w:rsidRPr="00E57714">
              <w:t>I</w:t>
            </w:r>
            <w:r w:rsidRPr="00E57714">
              <w:rPr>
                <w:rFonts w:hint="eastAsia"/>
              </w:rPr>
              <w:t>nt</w:t>
            </w:r>
            <w:r w:rsidRPr="00E57714"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458B5F4B" w14:textId="77777777" w:rsidR="000970BF" w:rsidRDefault="000970BF" w:rsidP="00A27DF8">
            <w:pPr>
              <w:pStyle w:val="aa"/>
            </w:pPr>
            <w:r w:rsidRPr="00E57714">
              <w:rPr>
                <w:rFonts w:hint="eastAsia"/>
              </w:rPr>
              <w:t>单据</w:t>
            </w:r>
            <w:r w:rsidRPr="00E57714">
              <w:t>是否通过审批，</w:t>
            </w:r>
            <w:r w:rsidRPr="00E57714">
              <w:rPr>
                <w:rFonts w:hint="eastAsia"/>
              </w:rPr>
              <w:t>0</w:t>
            </w:r>
            <w:r w:rsidRPr="00E57714">
              <w:rPr>
                <w:rFonts w:hint="eastAsia"/>
              </w:rPr>
              <w:t>为</w:t>
            </w:r>
            <w:r w:rsidRPr="00E57714">
              <w:t>未审批，</w:t>
            </w:r>
            <w:r w:rsidRPr="00E57714">
              <w:rPr>
                <w:rFonts w:hint="eastAsia"/>
              </w:rPr>
              <w:t>1</w:t>
            </w:r>
            <w:r w:rsidRPr="00E57714">
              <w:rPr>
                <w:rFonts w:hint="eastAsia"/>
              </w:rPr>
              <w:t>为</w:t>
            </w:r>
            <w:r w:rsidRPr="00E57714">
              <w:t>已审批单据。</w:t>
            </w:r>
            <w:r w:rsidRPr="00E57714">
              <w:rPr>
                <w:rStyle w:val="a5"/>
              </w:rPr>
              <w:commentReference w:id="11"/>
            </w:r>
          </w:p>
        </w:tc>
      </w:tr>
    </w:tbl>
    <w:p w14:paraId="65669FB3" w14:textId="77777777" w:rsidR="00DA784B" w:rsidRDefault="00DA784B" w:rsidP="00B0786E">
      <w:pPr>
        <w:rPr>
          <w:b/>
          <w:u w:val="single"/>
        </w:rPr>
      </w:pP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0786E" w:rsidRPr="008A3983" w14:paraId="5FDB94E3" w14:textId="77777777" w:rsidTr="00896D9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D097BB5" w14:textId="625A009A" w:rsidR="00B0786E" w:rsidRPr="008A3983" w:rsidRDefault="00B0786E" w:rsidP="00B0786E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</w:t>
            </w:r>
            <w:r w:rsidR="00AA251C" w:rsidRPr="00237397">
              <w:rPr>
                <w:b/>
              </w:rPr>
              <w:t>-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领用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ly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0786E" w:rsidRPr="008A3983" w14:paraId="1340D8C0" w14:textId="77777777" w:rsidTr="005B5BBE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05EBA2E8" w14:textId="77777777" w:rsidR="00B0786E" w:rsidRPr="008A3983" w:rsidRDefault="00B0786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3BD55AF9" w14:textId="77777777" w:rsidR="00B0786E" w:rsidRPr="008A3983" w:rsidRDefault="00B0786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030FE13F" w14:textId="77777777" w:rsidR="00B0786E" w:rsidRPr="008A3983" w:rsidRDefault="00B0786E" w:rsidP="00896D9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0786E" w:rsidRPr="008A3983" w14:paraId="4948F39F" w14:textId="77777777" w:rsidTr="005B5BBE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39C7ED55" w14:textId="77777777" w:rsidR="00B0786E" w:rsidRPr="008A3983" w:rsidRDefault="005B5BBE" w:rsidP="005B5BBE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领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45E8AD78" w14:textId="77777777" w:rsidR="00B0786E" w:rsidRPr="008A3983" w:rsidRDefault="00B0786E" w:rsidP="00896D9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0A53BB66" w14:textId="77777777" w:rsidR="00B0786E" w:rsidRPr="008A3983" w:rsidRDefault="005B5BBE" w:rsidP="00896D98">
            <w:pPr>
              <w:pStyle w:val="aa"/>
            </w:pPr>
            <w:r>
              <w:rPr>
                <w:rFonts w:hint="eastAsia"/>
              </w:rPr>
              <w:t>与领用</w:t>
            </w:r>
            <w:r>
              <w:t>主表建立关联</w:t>
            </w:r>
          </w:p>
        </w:tc>
      </w:tr>
      <w:tr w:rsidR="005B5BBE" w:rsidRPr="008A3983" w14:paraId="0C7B2C96" w14:textId="77777777" w:rsidTr="005B5BBE">
        <w:tc>
          <w:tcPr>
            <w:tcW w:w="1550" w:type="dxa"/>
            <w:tcBorders>
              <w:top w:val="nil"/>
              <w:bottom w:val="nil"/>
            </w:tcBorders>
          </w:tcPr>
          <w:p w14:paraId="0EB7041D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E258ED9" w14:textId="77777777" w:rsidR="005B5BBE" w:rsidRPr="008A3983" w:rsidRDefault="005B5BBE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21E5EB28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5B5BBE" w:rsidRPr="008A3983" w14:paraId="2D1D76FE" w14:textId="77777777" w:rsidTr="005B5BBE">
        <w:tc>
          <w:tcPr>
            <w:tcW w:w="1550" w:type="dxa"/>
            <w:tcBorders>
              <w:top w:val="nil"/>
            </w:tcBorders>
          </w:tcPr>
          <w:p w14:paraId="6C6A1BCE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  <w:tcBorders>
              <w:top w:val="nil"/>
            </w:tcBorders>
          </w:tcPr>
          <w:p w14:paraId="3DB99935" w14:textId="77777777" w:rsidR="005B5BBE" w:rsidRPr="008A3983" w:rsidRDefault="005B5BBE" w:rsidP="005057D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14376B56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5B5BBE" w:rsidRPr="008A3983" w14:paraId="136CBF31" w14:textId="77777777" w:rsidTr="005057DD">
        <w:tc>
          <w:tcPr>
            <w:tcW w:w="1550" w:type="dxa"/>
          </w:tcPr>
          <w:p w14:paraId="5E6AC351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40D3DA7C" w14:textId="77777777" w:rsidR="005B5BBE" w:rsidRPr="008A3983" w:rsidRDefault="005B5BBE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1A719BA5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352F6A" w:rsidRPr="008A3983" w14:paraId="7C084FC7" w14:textId="77777777" w:rsidTr="005057DD">
        <w:tc>
          <w:tcPr>
            <w:tcW w:w="1550" w:type="dxa"/>
          </w:tcPr>
          <w:p w14:paraId="4DEF81C2" w14:textId="77777777" w:rsidR="00352F6A" w:rsidRDefault="00352F6A" w:rsidP="005057DD">
            <w:pPr>
              <w:pStyle w:val="aa"/>
            </w:pPr>
            <w:r>
              <w:rPr>
                <w:rFonts w:hint="eastAsia"/>
              </w:rPr>
              <w:t>刀具长度</w:t>
            </w:r>
          </w:p>
        </w:tc>
        <w:tc>
          <w:tcPr>
            <w:tcW w:w="1291" w:type="dxa"/>
          </w:tcPr>
          <w:p w14:paraId="7851C9D6" w14:textId="77777777" w:rsidR="00352F6A" w:rsidRPr="008A3983" w:rsidRDefault="00352F6A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74B91931" w14:textId="77777777" w:rsidR="00352F6A" w:rsidRDefault="00352F6A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长度，可能属于规格，也可能属于</w:t>
            </w:r>
            <w:r>
              <w:rPr>
                <w:rFonts w:hint="eastAsia"/>
              </w:rPr>
              <w:t>测量参数</w:t>
            </w:r>
            <w:r>
              <w:t>，待确认。</w:t>
            </w:r>
          </w:p>
        </w:tc>
      </w:tr>
      <w:tr w:rsidR="005B5BBE" w:rsidRPr="008A3983" w14:paraId="583B53B3" w14:textId="77777777" w:rsidTr="005057DD">
        <w:tc>
          <w:tcPr>
            <w:tcW w:w="1550" w:type="dxa"/>
          </w:tcPr>
          <w:p w14:paraId="65E9838C" w14:textId="77777777" w:rsidR="005B5BBE" w:rsidRDefault="005B5BBE" w:rsidP="005057DD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4A686E3F" w14:textId="77777777" w:rsidR="005B5BBE" w:rsidRPr="008A3983" w:rsidRDefault="005B5BBE" w:rsidP="005057DD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235A3F4E" w14:textId="77777777" w:rsidR="005B5BBE" w:rsidRPr="008A3983" w:rsidRDefault="005B5BBE" w:rsidP="005057DD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5B5BBE" w:rsidRPr="008A3983" w14:paraId="384A61D9" w14:textId="77777777" w:rsidTr="005057DD">
        <w:tc>
          <w:tcPr>
            <w:tcW w:w="1550" w:type="dxa"/>
          </w:tcPr>
          <w:p w14:paraId="7706D4FD" w14:textId="77777777" w:rsidR="005B5BBE" w:rsidRDefault="005B5BBE" w:rsidP="005057DD">
            <w:pPr>
              <w:pStyle w:val="aa"/>
            </w:pPr>
            <w:r>
              <w:rPr>
                <w:rFonts w:hint="eastAsia"/>
              </w:rPr>
              <w:t>机床编码</w:t>
            </w:r>
          </w:p>
        </w:tc>
        <w:tc>
          <w:tcPr>
            <w:tcW w:w="1291" w:type="dxa"/>
          </w:tcPr>
          <w:p w14:paraId="5C25DB61" w14:textId="77777777" w:rsidR="005B5BBE" w:rsidRPr="008A3983" w:rsidRDefault="005B5BBE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335E009D" w14:textId="77777777" w:rsidR="005B5BBE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领用</w:t>
            </w:r>
            <w:r>
              <w:rPr>
                <w:rFonts w:hint="eastAsia"/>
              </w:rPr>
              <w:t>到</w:t>
            </w:r>
            <w:r>
              <w:t>具体机床编码</w:t>
            </w:r>
          </w:p>
        </w:tc>
      </w:tr>
      <w:tr w:rsidR="005B5BBE" w:rsidRPr="008A3983" w14:paraId="6432755E" w14:textId="77777777" w:rsidTr="005057DD">
        <w:tc>
          <w:tcPr>
            <w:tcW w:w="1550" w:type="dxa"/>
          </w:tcPr>
          <w:p w14:paraId="1898A15E" w14:textId="77777777" w:rsidR="005B5BBE" w:rsidRDefault="005B5BBE" w:rsidP="005057DD">
            <w:pPr>
              <w:pStyle w:val="aa"/>
            </w:pPr>
            <w:r>
              <w:rPr>
                <w:rFonts w:hint="eastAsia"/>
              </w:rPr>
              <w:t>刀套号</w:t>
            </w:r>
          </w:p>
        </w:tc>
        <w:tc>
          <w:tcPr>
            <w:tcW w:w="1291" w:type="dxa"/>
          </w:tcPr>
          <w:p w14:paraId="32735D54" w14:textId="77777777" w:rsidR="005B5BBE" w:rsidRPr="008A3983" w:rsidRDefault="005B5BBE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0ED0329D" w14:textId="77777777" w:rsidR="005B5BBE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的存放刀套号</w:t>
            </w:r>
          </w:p>
        </w:tc>
      </w:tr>
    </w:tbl>
    <w:p w14:paraId="7ECD8A29" w14:textId="77777777" w:rsidR="00BD39C2" w:rsidRDefault="00BD39C2" w:rsidP="00E335FA">
      <w:pPr>
        <w:pStyle w:val="4"/>
      </w:pPr>
      <w:r>
        <w:rPr>
          <w:rFonts w:hint="eastAsia"/>
        </w:rPr>
        <w:t>刀具外借单据</w:t>
      </w:r>
    </w:p>
    <w:p w14:paraId="2E3A4021" w14:textId="77777777" w:rsidR="005F1236" w:rsidRDefault="005F1236" w:rsidP="005F123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单据</w:t>
      </w:r>
      <w:r>
        <w:t>定义：</w:t>
      </w:r>
      <w:r w:rsidR="00FD6FD4">
        <w:rPr>
          <w:rFonts w:hint="eastAsia"/>
        </w:rPr>
        <w:t>本车间以</w:t>
      </w:r>
      <w:r w:rsidR="00FD6FD4">
        <w:t>外</w:t>
      </w:r>
      <w:r w:rsidR="00FD6FD4">
        <w:rPr>
          <w:rFonts w:hint="eastAsia"/>
        </w:rPr>
        <w:t>车间</w:t>
      </w:r>
      <w:r w:rsidR="00FD6FD4">
        <w:t>或部门</w:t>
      </w:r>
      <w:r w:rsidR="00FD6FD4">
        <w:rPr>
          <w:rFonts w:hint="eastAsia"/>
        </w:rPr>
        <w:t>对刀具</w:t>
      </w:r>
      <w:r w:rsidR="00896D98">
        <w:t>进行</w:t>
      </w:r>
      <w:r w:rsidR="00896D98">
        <w:rPr>
          <w:rFonts w:hint="eastAsia"/>
        </w:rPr>
        <w:t>借</w:t>
      </w:r>
      <w:r w:rsidR="00896D98">
        <w:t>用</w:t>
      </w:r>
      <w:r w:rsidR="00FD6FD4">
        <w:t>填写的单据</w:t>
      </w:r>
      <w:r w:rsidR="00896D98">
        <w:rPr>
          <w:rFonts w:hint="eastAsia"/>
        </w:rPr>
        <w:t>，需要</w:t>
      </w:r>
      <w:r w:rsidR="00896D98">
        <w:t>车</w:t>
      </w:r>
      <w:r w:rsidR="00896D98">
        <w:lastRenderedPageBreak/>
        <w:t>间领导</w:t>
      </w:r>
      <w:r w:rsidR="00896D98" w:rsidRPr="00896D98">
        <w:rPr>
          <w:color w:val="FF0000"/>
        </w:rPr>
        <w:t>审批</w:t>
      </w:r>
      <w:r w:rsidR="00FD6FD4">
        <w:t>。</w:t>
      </w:r>
    </w:p>
    <w:p w14:paraId="344AD803" w14:textId="025A3C75" w:rsidR="005F1236" w:rsidRDefault="005F1236" w:rsidP="004A017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单据</w:t>
      </w:r>
      <w:r>
        <w:t>内容：</w:t>
      </w:r>
      <w:r w:rsidR="00AA251C">
        <w:rPr>
          <w:rFonts w:hint="eastAsia"/>
        </w:rPr>
        <w:t>（内容</w:t>
      </w:r>
      <w:r w:rsidR="00AA251C">
        <w:t>参考附录：</w:t>
      </w:r>
      <w:r w:rsidR="00AA251C" w:rsidRPr="00AA251C">
        <w:rPr>
          <w:rFonts w:hint="eastAsia"/>
        </w:rPr>
        <w:t>机一车间外借刀具申请表</w:t>
      </w:r>
      <w:r w:rsidR="00AA251C">
        <w:rPr>
          <w:rFonts w:hint="eastAsia"/>
        </w:rPr>
        <w:t>）</w:t>
      </w:r>
    </w:p>
    <w:p w14:paraId="364DCC33" w14:textId="1481F6BA" w:rsidR="005F1236" w:rsidRPr="005F1236" w:rsidRDefault="005F1236" w:rsidP="005F123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数据表设计</w:t>
      </w:r>
      <w:r>
        <w:t>：</w:t>
      </w:r>
      <w:r w:rsidR="004A0174">
        <w:rPr>
          <w:rFonts w:hint="eastAsia"/>
        </w:rPr>
        <w:t>主表</w:t>
      </w:r>
      <w:r w:rsidR="004A0174">
        <w:t>+</w:t>
      </w:r>
      <w:r w:rsidR="004A0174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FC302D" w:rsidRPr="008A3983" w14:paraId="3F880123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19F8396" w14:textId="67D15AF3" w:rsidR="00FC302D" w:rsidRPr="008A3983" w:rsidRDefault="00FC302D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b/>
              </w:rPr>
              <w:t>2-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外借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wj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FC302D" w:rsidRPr="008A3983" w14:paraId="43EF7278" w14:textId="77777777" w:rsidTr="00FC302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5FA067EA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7BF71CC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67D6743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FC302D" w:rsidRPr="008A3983" w14:paraId="64D45474" w14:textId="77777777" w:rsidTr="00FC302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54074C9F" w14:textId="77777777" w:rsidR="00FC302D" w:rsidRPr="008A3983" w:rsidRDefault="00FC302D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外借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713403C" w14:textId="77777777" w:rsidR="00FC302D" w:rsidRPr="008A3983" w:rsidRDefault="00FC302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78941AC8" w14:textId="77777777" w:rsidR="00FC302D" w:rsidRPr="008A3983" w:rsidRDefault="00FC302D" w:rsidP="00A165DB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外借单号</w:t>
            </w:r>
            <w:r w:rsidRPr="008A3983">
              <w:rPr>
                <w:rFonts w:hint="eastAsia"/>
              </w:rPr>
              <w:t>识别唯一</w:t>
            </w:r>
            <w:r w:rsidR="00A165DB">
              <w:rPr>
                <w:rFonts w:hint="eastAsia"/>
              </w:rPr>
              <w:t>外借单据</w:t>
            </w:r>
          </w:p>
        </w:tc>
      </w:tr>
      <w:tr w:rsidR="00FC302D" w:rsidRPr="008A3983" w14:paraId="146284FB" w14:textId="77777777" w:rsidTr="005057DD">
        <w:tc>
          <w:tcPr>
            <w:tcW w:w="1550" w:type="dxa"/>
          </w:tcPr>
          <w:p w14:paraId="40B8D243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单位</w:t>
            </w:r>
          </w:p>
        </w:tc>
        <w:tc>
          <w:tcPr>
            <w:tcW w:w="1291" w:type="dxa"/>
          </w:tcPr>
          <w:p w14:paraId="0D67324E" w14:textId="77777777" w:rsidR="00FC302D" w:rsidRPr="008A3983" w:rsidRDefault="00FC302D" w:rsidP="00FC302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4B018545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的</w:t>
            </w:r>
            <w:r>
              <w:t>借用单位，如工艺部。</w:t>
            </w:r>
          </w:p>
        </w:tc>
      </w:tr>
      <w:tr w:rsidR="00FC302D" w:rsidRPr="008A3983" w14:paraId="67C7333B" w14:textId="77777777" w:rsidTr="005057DD">
        <w:tc>
          <w:tcPr>
            <w:tcW w:w="1550" w:type="dxa"/>
          </w:tcPr>
          <w:p w14:paraId="22944DA7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单位领导</w:t>
            </w:r>
          </w:p>
        </w:tc>
        <w:tc>
          <w:tcPr>
            <w:tcW w:w="1291" w:type="dxa"/>
          </w:tcPr>
          <w:p w14:paraId="2E73C98C" w14:textId="77777777" w:rsidR="00FC302D" w:rsidRPr="008A3983" w:rsidRDefault="00FC302D" w:rsidP="00FC302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2B07DD72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单位</w:t>
            </w:r>
            <w:r>
              <w:t>的单位领导，</w:t>
            </w:r>
            <w:r>
              <w:rPr>
                <w:rFonts w:hint="eastAsia"/>
              </w:rPr>
              <w:t>可为空</w:t>
            </w:r>
            <w:r>
              <w:t>。</w:t>
            </w:r>
          </w:p>
        </w:tc>
      </w:tr>
      <w:tr w:rsidR="00FC302D" w:rsidRPr="008A3983" w14:paraId="0623050C" w14:textId="77777777" w:rsidTr="005057DD">
        <w:tc>
          <w:tcPr>
            <w:tcW w:w="1550" w:type="dxa"/>
          </w:tcPr>
          <w:p w14:paraId="60054FF3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人</w:t>
            </w:r>
          </w:p>
        </w:tc>
        <w:tc>
          <w:tcPr>
            <w:tcW w:w="1291" w:type="dxa"/>
          </w:tcPr>
          <w:p w14:paraId="46D8FE3C" w14:textId="77777777" w:rsidR="00FC302D" w:rsidRPr="008A3983" w:rsidRDefault="001B252C" w:rsidP="00FC302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0D9E1F4A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的</w:t>
            </w:r>
            <w:r>
              <w:t>直接借用人</w:t>
            </w:r>
          </w:p>
        </w:tc>
      </w:tr>
      <w:tr w:rsidR="00FC302D" w:rsidRPr="008A3983" w14:paraId="5714D8EC" w14:textId="77777777" w:rsidTr="005057DD">
        <w:tc>
          <w:tcPr>
            <w:tcW w:w="1550" w:type="dxa"/>
          </w:tcPr>
          <w:p w14:paraId="08854274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291" w:type="dxa"/>
          </w:tcPr>
          <w:p w14:paraId="7B530C3E" w14:textId="77777777" w:rsidR="00FC302D" w:rsidRPr="008A3983" w:rsidRDefault="001B252C" w:rsidP="00FC302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3C0997E4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</w:t>
            </w:r>
            <w:r>
              <w:t>人的联系电话</w:t>
            </w:r>
          </w:p>
        </w:tc>
      </w:tr>
      <w:tr w:rsidR="00FC302D" w:rsidRPr="008A3983" w14:paraId="1CB0FF19" w14:textId="77777777" w:rsidTr="005057DD">
        <w:tc>
          <w:tcPr>
            <w:tcW w:w="1550" w:type="dxa"/>
          </w:tcPr>
          <w:p w14:paraId="55D2C06E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原因</w:t>
            </w:r>
          </w:p>
        </w:tc>
        <w:tc>
          <w:tcPr>
            <w:tcW w:w="1291" w:type="dxa"/>
          </w:tcPr>
          <w:p w14:paraId="112D2EFB" w14:textId="77777777" w:rsidR="00FC302D" w:rsidRPr="008A3983" w:rsidRDefault="00FC302D" w:rsidP="00FC302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0D6FFFB2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原因，</w:t>
            </w:r>
            <w:r>
              <w:t>可填写</w:t>
            </w:r>
            <w:r>
              <w:rPr>
                <w:rFonts w:hint="eastAsia"/>
              </w:rPr>
              <w:t>刀具用途</w:t>
            </w:r>
            <w:r>
              <w:t>。</w:t>
            </w:r>
          </w:p>
        </w:tc>
      </w:tr>
      <w:tr w:rsidR="00FC302D" w:rsidRPr="008A3983" w14:paraId="35ADED2A" w14:textId="77777777" w:rsidTr="005057DD">
        <w:tc>
          <w:tcPr>
            <w:tcW w:w="1550" w:type="dxa"/>
          </w:tcPr>
          <w:p w14:paraId="4D3714BC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借出时间</w:t>
            </w:r>
          </w:p>
        </w:tc>
        <w:tc>
          <w:tcPr>
            <w:tcW w:w="1291" w:type="dxa"/>
          </w:tcPr>
          <w:p w14:paraId="5523420B" w14:textId="77777777" w:rsidR="00FC302D" w:rsidRPr="008A3983" w:rsidRDefault="001B252C" w:rsidP="00FC302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44A9805B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</w:t>
            </w:r>
            <w:r>
              <w:t>实际借出时间。</w:t>
            </w:r>
          </w:p>
        </w:tc>
      </w:tr>
      <w:tr w:rsidR="00FC302D" w:rsidRPr="00FC302D" w14:paraId="23F284DB" w14:textId="77777777" w:rsidTr="005057DD">
        <w:tc>
          <w:tcPr>
            <w:tcW w:w="1550" w:type="dxa"/>
          </w:tcPr>
          <w:p w14:paraId="6C703062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预计归还时间</w:t>
            </w:r>
          </w:p>
        </w:tc>
        <w:tc>
          <w:tcPr>
            <w:tcW w:w="1291" w:type="dxa"/>
          </w:tcPr>
          <w:p w14:paraId="26FD0E6C" w14:textId="77777777" w:rsidR="00FC302D" w:rsidRPr="008A3983" w:rsidRDefault="001B252C" w:rsidP="00FC302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551F1196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借用单位承诺</w:t>
            </w:r>
            <w:r>
              <w:t>归还时间，</w:t>
            </w:r>
            <w:r>
              <w:rPr>
                <w:rFonts w:hint="eastAsia"/>
              </w:rPr>
              <w:t>可为空。</w:t>
            </w:r>
          </w:p>
        </w:tc>
      </w:tr>
      <w:tr w:rsidR="00FC302D" w:rsidRPr="008A3983" w14:paraId="1000A283" w14:textId="77777777" w:rsidTr="005057DD">
        <w:tc>
          <w:tcPr>
            <w:tcW w:w="1550" w:type="dxa"/>
          </w:tcPr>
          <w:p w14:paraId="29DF8579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实际</w:t>
            </w:r>
            <w:r>
              <w:t>归还时间</w:t>
            </w:r>
          </w:p>
        </w:tc>
        <w:tc>
          <w:tcPr>
            <w:tcW w:w="1291" w:type="dxa"/>
          </w:tcPr>
          <w:p w14:paraId="7F104A78" w14:textId="77777777" w:rsidR="00FC302D" w:rsidRPr="008A3983" w:rsidRDefault="001B252C" w:rsidP="00FC302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F05E3CB" w14:textId="77777777" w:rsidR="00FC302D" w:rsidRPr="008A3983" w:rsidRDefault="00FC302D" w:rsidP="00FC302D">
            <w:pPr>
              <w:pStyle w:val="aa"/>
            </w:pPr>
            <w:r>
              <w:rPr>
                <w:rFonts w:hint="eastAsia"/>
              </w:rPr>
              <w:t>刀具</w:t>
            </w:r>
            <w:r>
              <w:t>实际</w:t>
            </w:r>
            <w:r>
              <w:rPr>
                <w:rFonts w:hint="eastAsia"/>
              </w:rPr>
              <w:t>归还时间</w:t>
            </w:r>
            <w:r w:rsidR="001B252C">
              <w:rPr>
                <w:rFonts w:hint="eastAsia"/>
              </w:rPr>
              <w:t>，如</w:t>
            </w:r>
            <w:r w:rsidR="001B252C">
              <w:t>非统一归还，则为最后一把刀具归还时间。</w:t>
            </w:r>
          </w:p>
        </w:tc>
      </w:tr>
      <w:tr w:rsidR="00FC302D" w:rsidRPr="008A3983" w14:paraId="67E9DABF" w14:textId="77777777" w:rsidTr="005057DD">
        <w:tc>
          <w:tcPr>
            <w:tcW w:w="1550" w:type="dxa"/>
          </w:tcPr>
          <w:p w14:paraId="0367452C" w14:textId="77777777" w:rsidR="00FC302D" w:rsidRDefault="00FC302D" w:rsidP="00FC302D">
            <w:pPr>
              <w:pStyle w:val="aa"/>
            </w:pPr>
            <w:r>
              <w:rPr>
                <w:rFonts w:hint="eastAsia"/>
              </w:rPr>
              <w:t>审批领导</w:t>
            </w:r>
          </w:p>
        </w:tc>
        <w:tc>
          <w:tcPr>
            <w:tcW w:w="1291" w:type="dxa"/>
          </w:tcPr>
          <w:p w14:paraId="2BD56AB3" w14:textId="77777777" w:rsidR="00FC302D" w:rsidRPr="008A3983" w:rsidRDefault="001B252C" w:rsidP="00FC302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356B13F8" w14:textId="77777777" w:rsidR="00FC302D" w:rsidRPr="008A3983" w:rsidRDefault="00E84BBF" w:rsidP="00FC302D">
            <w:pPr>
              <w:pStyle w:val="aa"/>
            </w:pPr>
            <w:r>
              <w:rPr>
                <w:rFonts w:hint="eastAsia"/>
              </w:rPr>
              <w:t>外借</w:t>
            </w:r>
            <w:r>
              <w:t>审批领导</w:t>
            </w:r>
          </w:p>
        </w:tc>
      </w:tr>
      <w:tr w:rsidR="00FC302D" w:rsidRPr="008A3983" w14:paraId="397D8D1E" w14:textId="77777777" w:rsidTr="005057DD">
        <w:tc>
          <w:tcPr>
            <w:tcW w:w="1550" w:type="dxa"/>
          </w:tcPr>
          <w:p w14:paraId="1179C06F" w14:textId="77777777" w:rsidR="00FC302D" w:rsidRDefault="001B252C" w:rsidP="001B252C">
            <w:pPr>
              <w:pStyle w:val="aa"/>
            </w:pPr>
            <w:r>
              <w:rPr>
                <w:rFonts w:hint="eastAsia"/>
              </w:rPr>
              <w:t>审批</w:t>
            </w:r>
            <w:r w:rsidR="00FC302D">
              <w:rPr>
                <w:rFonts w:hint="eastAsia"/>
              </w:rPr>
              <w:t>意见</w:t>
            </w:r>
          </w:p>
        </w:tc>
        <w:tc>
          <w:tcPr>
            <w:tcW w:w="1291" w:type="dxa"/>
          </w:tcPr>
          <w:p w14:paraId="06D81D26" w14:textId="77777777" w:rsidR="00FC302D" w:rsidRPr="008A3983" w:rsidRDefault="001B252C" w:rsidP="00FC302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2BE2DE79" w14:textId="77777777" w:rsidR="00FC302D" w:rsidRPr="008A3983" w:rsidRDefault="00E84BBF" w:rsidP="00FC302D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</w:tr>
      <w:tr w:rsidR="001B252C" w:rsidRPr="008A3983" w14:paraId="36164867" w14:textId="77777777" w:rsidTr="005057DD">
        <w:tc>
          <w:tcPr>
            <w:tcW w:w="1550" w:type="dxa"/>
          </w:tcPr>
          <w:p w14:paraId="209B847A" w14:textId="77777777" w:rsidR="001B252C" w:rsidRDefault="001B252C" w:rsidP="001B252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0936083A" w14:textId="77777777" w:rsidR="001B252C" w:rsidRPr="008A3983" w:rsidRDefault="001B252C" w:rsidP="001B252C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8E64C9E" w14:textId="77777777" w:rsidR="001B252C" w:rsidRPr="008A3983" w:rsidRDefault="00E84BBF" w:rsidP="001B252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1B252C" w:rsidRPr="008A3983" w14:paraId="49A235B9" w14:textId="77777777" w:rsidTr="005057DD">
        <w:tc>
          <w:tcPr>
            <w:tcW w:w="1550" w:type="dxa"/>
          </w:tcPr>
          <w:p w14:paraId="0FE46CC4" w14:textId="77777777" w:rsidR="001B252C" w:rsidRDefault="001B252C" w:rsidP="001B252C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492D4A68" w14:textId="77777777" w:rsidR="001B252C" w:rsidRPr="008A3983" w:rsidRDefault="001B252C" w:rsidP="001B252C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98C6241" w14:textId="77777777" w:rsidR="001B252C" w:rsidRPr="008A3983" w:rsidRDefault="00E84BBF" w:rsidP="001B252C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41FA0E2D" w14:textId="77777777" w:rsidTr="00A27DF8">
        <w:tc>
          <w:tcPr>
            <w:tcW w:w="1550" w:type="dxa"/>
            <w:tcBorders>
              <w:top w:val="nil"/>
            </w:tcBorders>
          </w:tcPr>
          <w:p w14:paraId="6EF3D970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1BE998B9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6B94AE92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</w:t>
            </w:r>
            <w:r>
              <w:rPr>
                <w:rFonts w:hint="eastAsia"/>
              </w:rPr>
              <w:t>外借</w:t>
            </w:r>
            <w:r>
              <w:t>。</w:t>
            </w:r>
          </w:p>
        </w:tc>
      </w:tr>
      <w:tr w:rsidR="000970BF" w:rsidRPr="008A3983" w14:paraId="582E0F12" w14:textId="77777777" w:rsidTr="00A27DF8">
        <w:tc>
          <w:tcPr>
            <w:tcW w:w="1550" w:type="dxa"/>
            <w:tcBorders>
              <w:top w:val="nil"/>
            </w:tcBorders>
          </w:tcPr>
          <w:p w14:paraId="30FEA6FF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34594587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5FCD0B0E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  <w:tr w:rsidR="000970BF" w:rsidRPr="008A3983" w14:paraId="18BA2E78" w14:textId="77777777" w:rsidTr="00A27DF8">
        <w:tc>
          <w:tcPr>
            <w:tcW w:w="1550" w:type="dxa"/>
            <w:tcBorders>
              <w:top w:val="nil"/>
            </w:tcBorders>
          </w:tcPr>
          <w:p w14:paraId="7A051075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是否</w:t>
            </w:r>
            <w:r>
              <w:t>归还</w:t>
            </w:r>
          </w:p>
        </w:tc>
        <w:tc>
          <w:tcPr>
            <w:tcW w:w="1291" w:type="dxa"/>
            <w:tcBorders>
              <w:top w:val="nil"/>
            </w:tcBorders>
          </w:tcPr>
          <w:p w14:paraId="2F55606D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7960FC40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此外借</w:t>
            </w:r>
            <w:r>
              <w:t>刀具中的刀具</w:t>
            </w:r>
            <w:r>
              <w:rPr>
                <w:rFonts w:hint="eastAsia"/>
              </w:rPr>
              <w:t>是否</w:t>
            </w:r>
            <w:r>
              <w:t>全部归还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借出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全部归还</w:t>
            </w:r>
            <w:r>
              <w:t>。</w:t>
            </w:r>
          </w:p>
        </w:tc>
      </w:tr>
    </w:tbl>
    <w:p w14:paraId="399577F4" w14:textId="77777777" w:rsidR="00FC302D" w:rsidRDefault="00FC302D" w:rsidP="00FC302D">
      <w:pPr>
        <w:rPr>
          <w:b/>
          <w:u w:val="single"/>
        </w:rPr>
      </w:pP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FC302D" w:rsidRPr="008A3983" w14:paraId="277D6E75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3627949F" w14:textId="40CF3970" w:rsidR="00FC302D" w:rsidRPr="008A3983" w:rsidRDefault="00FC302D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b/>
              </w:rPr>
              <w:t>2-7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外借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</w:t>
            </w:r>
            <w:r w:rsidR="004A0174" w:rsidRPr="00237397">
              <w:rPr>
                <w:b/>
              </w:rPr>
              <w:t>_wj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FC302D" w:rsidRPr="008A3983" w14:paraId="304FADEE" w14:textId="77777777" w:rsidTr="001B252C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203380D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08A1162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BC99B17" w14:textId="77777777" w:rsidR="00FC302D" w:rsidRPr="008A3983" w:rsidRDefault="00FC302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FC302D" w:rsidRPr="008A3983" w14:paraId="4461C30B" w14:textId="77777777" w:rsidTr="001B252C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BD03E93" w14:textId="77777777" w:rsidR="00FC302D" w:rsidRPr="008A3983" w:rsidRDefault="001B252C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外借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7EFD99AA" w14:textId="77777777" w:rsidR="00FC302D" w:rsidRPr="008A3983" w:rsidRDefault="00FC302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1FD1028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与外借主表</w:t>
            </w:r>
            <w:r>
              <w:t>建立关联</w:t>
            </w:r>
          </w:p>
        </w:tc>
      </w:tr>
      <w:tr w:rsidR="00FC302D" w:rsidRPr="008A3983" w14:paraId="19DB5C91" w14:textId="77777777" w:rsidTr="001B252C">
        <w:tc>
          <w:tcPr>
            <w:tcW w:w="1550" w:type="dxa"/>
            <w:tcBorders>
              <w:top w:val="nil"/>
            </w:tcBorders>
          </w:tcPr>
          <w:p w14:paraId="75846824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</w:tcBorders>
          </w:tcPr>
          <w:p w14:paraId="739C2389" w14:textId="77777777" w:rsidR="00FC302D" w:rsidRPr="008A3983" w:rsidRDefault="00FC302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  <w:tcBorders>
              <w:top w:val="nil"/>
            </w:tcBorders>
          </w:tcPr>
          <w:p w14:paraId="480C45B7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FC302D" w:rsidRPr="008A3983" w14:paraId="0FC37AA0" w14:textId="77777777" w:rsidTr="005057DD">
        <w:tc>
          <w:tcPr>
            <w:tcW w:w="1550" w:type="dxa"/>
          </w:tcPr>
          <w:p w14:paraId="0F7AED69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</w:tcPr>
          <w:p w14:paraId="79F29A9A" w14:textId="77777777" w:rsidR="00FC302D" w:rsidRPr="008A3983" w:rsidRDefault="00FC302D" w:rsidP="005057D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6B21EE65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FC302D" w:rsidRPr="008A3983" w14:paraId="4620B3C9" w14:textId="77777777" w:rsidTr="005057DD">
        <w:tc>
          <w:tcPr>
            <w:tcW w:w="1550" w:type="dxa"/>
          </w:tcPr>
          <w:p w14:paraId="59440F2F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23076DB8" w14:textId="77777777" w:rsidR="00FC302D" w:rsidRPr="008A3983" w:rsidRDefault="00FC302D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F08F80B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FC302D" w:rsidRPr="008A3983" w14:paraId="1C26EACA" w14:textId="77777777" w:rsidTr="005057DD">
        <w:tc>
          <w:tcPr>
            <w:tcW w:w="1550" w:type="dxa"/>
          </w:tcPr>
          <w:p w14:paraId="6F9DEE2C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状态</w:t>
            </w:r>
          </w:p>
        </w:tc>
        <w:tc>
          <w:tcPr>
            <w:tcW w:w="1291" w:type="dxa"/>
          </w:tcPr>
          <w:p w14:paraId="18C70B1E" w14:textId="77777777" w:rsidR="00FC302D" w:rsidRPr="008A3983" w:rsidRDefault="001B252C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27023E90" w14:textId="77777777" w:rsidR="00FC302D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新旧状态</w:t>
            </w:r>
            <w:r>
              <w:t>或寿命信息</w:t>
            </w:r>
          </w:p>
        </w:tc>
      </w:tr>
      <w:tr w:rsidR="001B252C" w:rsidRPr="008A3983" w14:paraId="4C342A6A" w14:textId="77777777" w:rsidTr="005057DD">
        <w:tc>
          <w:tcPr>
            <w:tcW w:w="1550" w:type="dxa"/>
          </w:tcPr>
          <w:p w14:paraId="1C09FE02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46625629" w14:textId="77777777" w:rsidR="001B252C" w:rsidRPr="008A3983" w:rsidRDefault="001B252C" w:rsidP="005057DD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45904F04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1B252C" w:rsidRPr="008A3983" w14:paraId="35BE0439" w14:textId="77777777" w:rsidTr="005057DD">
        <w:tc>
          <w:tcPr>
            <w:tcW w:w="1550" w:type="dxa"/>
          </w:tcPr>
          <w:p w14:paraId="084BF5CF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刀具位置</w:t>
            </w:r>
          </w:p>
        </w:tc>
        <w:tc>
          <w:tcPr>
            <w:tcW w:w="1291" w:type="dxa"/>
          </w:tcPr>
          <w:p w14:paraId="6521BCBF" w14:textId="77777777" w:rsidR="001B252C" w:rsidRPr="008A3983" w:rsidRDefault="001B252C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5A52CE37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所在刀具柜或机床编码</w:t>
            </w:r>
          </w:p>
        </w:tc>
      </w:tr>
      <w:tr w:rsidR="001B252C" w:rsidRPr="008A3983" w14:paraId="7C2E8078" w14:textId="77777777" w:rsidTr="005057DD">
        <w:tc>
          <w:tcPr>
            <w:tcW w:w="1550" w:type="dxa"/>
          </w:tcPr>
          <w:p w14:paraId="55B4DC4B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具体</w:t>
            </w:r>
            <w:r>
              <w:t>位置</w:t>
            </w:r>
          </w:p>
        </w:tc>
        <w:tc>
          <w:tcPr>
            <w:tcW w:w="1291" w:type="dxa"/>
          </w:tcPr>
          <w:p w14:paraId="1673FE11" w14:textId="77777777" w:rsidR="001B252C" w:rsidRPr="008A3983" w:rsidRDefault="001B252C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7AE69D53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柜的具体层号</w:t>
            </w:r>
            <w:r>
              <w:rPr>
                <w:rFonts w:hint="eastAsia"/>
              </w:rPr>
              <w:t>或机床</w:t>
            </w:r>
            <w:r>
              <w:t>刀套号</w:t>
            </w:r>
          </w:p>
        </w:tc>
      </w:tr>
      <w:tr w:rsidR="001B252C" w:rsidRPr="008A3983" w14:paraId="0087F559" w14:textId="77777777" w:rsidTr="005057DD">
        <w:tc>
          <w:tcPr>
            <w:tcW w:w="1550" w:type="dxa"/>
          </w:tcPr>
          <w:p w14:paraId="1F037D99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借出时间</w:t>
            </w:r>
          </w:p>
        </w:tc>
        <w:tc>
          <w:tcPr>
            <w:tcW w:w="1291" w:type="dxa"/>
          </w:tcPr>
          <w:p w14:paraId="63F60FC0" w14:textId="77777777" w:rsidR="001B252C" w:rsidRPr="008A3983" w:rsidRDefault="001B252C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71C7294A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刀具实际</w:t>
            </w:r>
            <w:r>
              <w:t>借出时间，与主表一致</w:t>
            </w:r>
          </w:p>
        </w:tc>
      </w:tr>
      <w:tr w:rsidR="001B252C" w:rsidRPr="008A3983" w14:paraId="14013BBD" w14:textId="77777777" w:rsidTr="005057DD">
        <w:tc>
          <w:tcPr>
            <w:tcW w:w="1550" w:type="dxa"/>
          </w:tcPr>
          <w:p w14:paraId="7ADBF560" w14:textId="77777777" w:rsidR="001B252C" w:rsidRDefault="001B252C" w:rsidP="005057DD">
            <w:pPr>
              <w:pStyle w:val="aa"/>
            </w:pPr>
            <w:r>
              <w:rPr>
                <w:rFonts w:hint="eastAsia"/>
              </w:rPr>
              <w:t>归还时间</w:t>
            </w:r>
          </w:p>
        </w:tc>
        <w:tc>
          <w:tcPr>
            <w:tcW w:w="1291" w:type="dxa"/>
          </w:tcPr>
          <w:p w14:paraId="63615DDC" w14:textId="77777777" w:rsidR="001B252C" w:rsidRPr="008A3983" w:rsidRDefault="001B252C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95A9B36" w14:textId="77777777" w:rsidR="001B252C" w:rsidRPr="008A3983" w:rsidRDefault="001B252C" w:rsidP="005057DD">
            <w:pPr>
              <w:pStyle w:val="aa"/>
            </w:pPr>
            <w:r>
              <w:rPr>
                <w:rFonts w:hint="eastAsia"/>
              </w:rPr>
              <w:t>单把刀具</w:t>
            </w:r>
            <w:r>
              <w:t>的实际归还时间</w:t>
            </w:r>
          </w:p>
        </w:tc>
      </w:tr>
      <w:tr w:rsidR="00FC302D" w:rsidRPr="008A3983" w14:paraId="15D400F9" w14:textId="77777777" w:rsidTr="005057DD">
        <w:tc>
          <w:tcPr>
            <w:tcW w:w="1550" w:type="dxa"/>
          </w:tcPr>
          <w:p w14:paraId="0E5D8254" w14:textId="77777777" w:rsidR="00FC302D" w:rsidRPr="008A3983" w:rsidRDefault="00FC302D" w:rsidP="005057DD">
            <w:pPr>
              <w:pStyle w:val="aa"/>
            </w:pPr>
            <w:r w:rsidRPr="008A3983">
              <w:rPr>
                <w:rFonts w:hint="eastAsia"/>
              </w:rPr>
              <w:t>备注信息</w:t>
            </w:r>
          </w:p>
        </w:tc>
        <w:tc>
          <w:tcPr>
            <w:tcW w:w="1291" w:type="dxa"/>
          </w:tcPr>
          <w:p w14:paraId="345D7AA0" w14:textId="77777777" w:rsidR="00FC302D" w:rsidRPr="008A3983" w:rsidRDefault="00FC302D" w:rsidP="005057D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0136291D" w14:textId="77777777" w:rsidR="00FC302D" w:rsidRPr="008A3983" w:rsidRDefault="00FC302D" w:rsidP="005057DD">
            <w:pPr>
              <w:pStyle w:val="aa"/>
            </w:pPr>
            <w:r w:rsidRPr="008A3983">
              <w:rPr>
                <w:rFonts w:hint="eastAsia"/>
              </w:rPr>
              <w:t>对</w:t>
            </w:r>
            <w:r w:rsidRPr="008A3983">
              <w:t>工艺卡的备注信息</w:t>
            </w:r>
          </w:p>
        </w:tc>
      </w:tr>
    </w:tbl>
    <w:p w14:paraId="01361638" w14:textId="77777777" w:rsidR="00BD39C2" w:rsidRDefault="00BD39C2" w:rsidP="00E335FA">
      <w:pPr>
        <w:pStyle w:val="4"/>
      </w:pPr>
      <w:r>
        <w:rPr>
          <w:rFonts w:hint="eastAsia"/>
        </w:rPr>
        <w:lastRenderedPageBreak/>
        <w:t>刀具更换单据</w:t>
      </w:r>
    </w:p>
    <w:p w14:paraId="12FF2572" w14:textId="77777777" w:rsidR="005F1236" w:rsidRDefault="005F1236" w:rsidP="005F123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单据</w:t>
      </w:r>
      <w:r>
        <w:t>定义：</w:t>
      </w:r>
      <w:r w:rsidR="00896D98">
        <w:rPr>
          <w:rFonts w:hint="eastAsia"/>
        </w:rPr>
        <w:t>加工人员</w:t>
      </w:r>
      <w:r w:rsidR="00896D98">
        <w:t>对工艺卡中的</w:t>
      </w:r>
      <w:r w:rsidR="00896D98">
        <w:rPr>
          <w:rFonts w:hint="eastAsia"/>
        </w:rPr>
        <w:t>标准</w:t>
      </w:r>
      <w:r w:rsidR="00896D98">
        <w:t>刀具</w:t>
      </w:r>
      <w:r w:rsidR="00896D98">
        <w:rPr>
          <w:rFonts w:hint="eastAsia"/>
        </w:rPr>
        <w:t>提出</w:t>
      </w:r>
      <w:r w:rsidR="00896D98">
        <w:t>更换申请，</w:t>
      </w:r>
      <w:r w:rsidR="00896D98">
        <w:rPr>
          <w:rFonts w:hint="eastAsia"/>
        </w:rPr>
        <w:t>需要</w:t>
      </w:r>
      <w:r w:rsidR="00896D98">
        <w:t>领导</w:t>
      </w:r>
      <w:r w:rsidR="00896D98" w:rsidRPr="00896D98">
        <w:rPr>
          <w:color w:val="FF0000"/>
        </w:rPr>
        <w:t>审批</w:t>
      </w:r>
      <w:r w:rsidR="00896D98">
        <w:t>。</w:t>
      </w:r>
    </w:p>
    <w:p w14:paraId="614C3FFF" w14:textId="77777777" w:rsidR="005F1236" w:rsidRDefault="005F1236" w:rsidP="005F123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单据</w:t>
      </w:r>
      <w:r>
        <w:t>内容：</w:t>
      </w:r>
      <w:r w:rsidR="00AA251C">
        <w:rPr>
          <w:rFonts w:hint="eastAsia"/>
        </w:rPr>
        <w:t>（内容</w:t>
      </w:r>
      <w:r w:rsidR="00AA251C">
        <w:t>参考附录：</w:t>
      </w:r>
      <w:r w:rsidR="00AA251C">
        <w:rPr>
          <w:rFonts w:hint="eastAsia"/>
        </w:rPr>
        <w:t>机一车间</w:t>
      </w:r>
      <w:r w:rsidR="00AA251C" w:rsidRPr="00AA251C">
        <w:rPr>
          <w:rFonts w:hint="eastAsia"/>
        </w:rPr>
        <w:t>刀具</w:t>
      </w:r>
      <w:r w:rsidR="00AA251C">
        <w:rPr>
          <w:rFonts w:hint="eastAsia"/>
        </w:rPr>
        <w:t>更换</w:t>
      </w:r>
      <w:r w:rsidR="00AA251C" w:rsidRPr="00AA251C">
        <w:rPr>
          <w:rFonts w:hint="eastAsia"/>
        </w:rPr>
        <w:t>申请表</w:t>
      </w:r>
      <w:r w:rsidR="00AA251C">
        <w:rPr>
          <w:rFonts w:hint="eastAsia"/>
        </w:rPr>
        <w:t>）</w:t>
      </w:r>
    </w:p>
    <w:p w14:paraId="1CD483CC" w14:textId="77777777" w:rsidR="005F1236" w:rsidRPr="005F1236" w:rsidRDefault="005F1236" w:rsidP="005F123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数据表设计</w:t>
      </w:r>
      <w:r>
        <w:t>：</w:t>
      </w:r>
      <w:r w:rsidR="00352F6A">
        <w:rPr>
          <w:rFonts w:hint="eastAsia"/>
        </w:rPr>
        <w:t>主表</w:t>
      </w:r>
      <w:r w:rsidR="00352F6A">
        <w:t>+</w:t>
      </w:r>
      <w:r w:rsidR="00352F6A">
        <w:t>明细表。一</w:t>
      </w:r>
      <w:r w:rsidR="00352F6A">
        <w:rPr>
          <w:rFonts w:hint="eastAsia"/>
        </w:rPr>
        <w:t>条主表</w:t>
      </w:r>
      <w:r w:rsidR="00352F6A">
        <w:t>记录对应两条明细记录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165DB" w:rsidRPr="008A3983" w14:paraId="2E686D1A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1FD0F58A" w14:textId="44C14888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rFonts w:hint="eastAsia"/>
                <w:b/>
              </w:rPr>
              <w:t>2-8</w:t>
            </w:r>
            <w:r w:rsidRPr="00237397">
              <w:rPr>
                <w:b/>
              </w:rPr>
              <w:t>：</w:t>
            </w:r>
            <w:r w:rsidR="005057DD" w:rsidRPr="00237397">
              <w:rPr>
                <w:rFonts w:hint="eastAsia"/>
                <w:b/>
              </w:rPr>
              <w:t>刀具更换</w:t>
            </w:r>
            <w:r w:rsidR="00352F6A" w:rsidRPr="00237397">
              <w:rPr>
                <w:rFonts w:hint="eastAsia"/>
                <w:b/>
              </w:rPr>
              <w:t>主</w:t>
            </w:r>
            <w:r w:rsidR="005057DD" w:rsidRPr="00237397">
              <w:rPr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gh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A165DB" w:rsidRPr="008A3983" w14:paraId="64B23B96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72E3A3C" w14:textId="77777777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437D0E0D" w14:textId="77777777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2F90E51C" w14:textId="77777777" w:rsidR="00A165DB" w:rsidRPr="008A3983" w:rsidRDefault="00A165DB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165DB" w:rsidRPr="008A3983" w14:paraId="78545722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4A4D039" w14:textId="77777777" w:rsidR="00A165DB" w:rsidRPr="008A3983" w:rsidRDefault="00A165DB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更换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61D4CF4E" w14:textId="77777777" w:rsidR="00A165DB" w:rsidRPr="008A3983" w:rsidRDefault="00A165DB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3C21D0CF" w14:textId="77777777" w:rsidR="00A165DB" w:rsidRPr="008A3983" w:rsidRDefault="00A165DB" w:rsidP="005057DD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更换单号识别唯一更换单据</w:t>
            </w:r>
          </w:p>
        </w:tc>
      </w:tr>
      <w:tr w:rsidR="00A165DB" w:rsidRPr="008A3983" w14:paraId="580A070B" w14:textId="77777777" w:rsidTr="005057DD">
        <w:tc>
          <w:tcPr>
            <w:tcW w:w="1550" w:type="dxa"/>
          </w:tcPr>
          <w:p w14:paraId="569FAD8F" w14:textId="77777777" w:rsidR="00A165DB" w:rsidRPr="008A3983" w:rsidRDefault="00A165DB" w:rsidP="00A165DB">
            <w:pPr>
              <w:pStyle w:val="aa"/>
            </w:pPr>
            <w:r>
              <w:rPr>
                <w:rFonts w:hint="eastAsia"/>
              </w:rPr>
              <w:t>申请班组</w:t>
            </w:r>
          </w:p>
        </w:tc>
        <w:tc>
          <w:tcPr>
            <w:tcW w:w="1291" w:type="dxa"/>
          </w:tcPr>
          <w:p w14:paraId="46D22AAE" w14:textId="77777777" w:rsidR="00A165DB" w:rsidRPr="008A3983" w:rsidRDefault="00A165DB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07BC25FD" w14:textId="5D148C17" w:rsidR="00A165DB" w:rsidRPr="008A3983" w:rsidRDefault="00A165DB" w:rsidP="00056AC0">
            <w:pPr>
              <w:pStyle w:val="aa"/>
            </w:pPr>
            <w:r>
              <w:rPr>
                <w:rFonts w:hint="eastAsia"/>
              </w:rPr>
              <w:t>刀具</w:t>
            </w:r>
            <w:r w:rsidR="00056AC0">
              <w:rPr>
                <w:rFonts w:hint="eastAsia"/>
              </w:rPr>
              <w:t>更换的</w:t>
            </w:r>
            <w:r w:rsidR="00056AC0">
              <w:t>申请班组</w:t>
            </w:r>
          </w:p>
        </w:tc>
      </w:tr>
      <w:tr w:rsidR="00A165DB" w:rsidRPr="008A3983" w14:paraId="48A1705C" w14:textId="77777777" w:rsidTr="005057DD">
        <w:tc>
          <w:tcPr>
            <w:tcW w:w="1550" w:type="dxa"/>
          </w:tcPr>
          <w:p w14:paraId="13BD0A50" w14:textId="77777777" w:rsidR="00A165DB" w:rsidRPr="008A3983" w:rsidRDefault="00A165DB" w:rsidP="005057DD">
            <w:pPr>
              <w:pStyle w:val="aa"/>
            </w:pPr>
            <w:r>
              <w:rPr>
                <w:rFonts w:hint="eastAsia"/>
              </w:rPr>
              <w:t>申请人</w:t>
            </w:r>
          </w:p>
        </w:tc>
        <w:tc>
          <w:tcPr>
            <w:tcW w:w="1291" w:type="dxa"/>
          </w:tcPr>
          <w:p w14:paraId="56416651" w14:textId="77777777" w:rsidR="00A165DB" w:rsidRPr="008A3983" w:rsidRDefault="00A165DB" w:rsidP="005057D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25FF27AA" w14:textId="166EA7C1" w:rsidR="00A165DB" w:rsidRPr="008A3983" w:rsidRDefault="00056AC0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更换</w:t>
            </w:r>
            <w:r>
              <w:rPr>
                <w:rFonts w:hint="eastAsia"/>
              </w:rPr>
              <w:t>的</w:t>
            </w:r>
            <w:r>
              <w:t>申请人</w:t>
            </w:r>
          </w:p>
        </w:tc>
      </w:tr>
      <w:tr w:rsidR="00A165DB" w:rsidRPr="008A3983" w14:paraId="725F405E" w14:textId="77777777" w:rsidTr="005057DD">
        <w:tc>
          <w:tcPr>
            <w:tcW w:w="1550" w:type="dxa"/>
          </w:tcPr>
          <w:p w14:paraId="74605DD3" w14:textId="77777777" w:rsidR="00A165DB" w:rsidRPr="008A3983" w:rsidRDefault="00A165DB" w:rsidP="005057DD">
            <w:pPr>
              <w:pStyle w:val="aa"/>
            </w:pPr>
            <w:r>
              <w:rPr>
                <w:rFonts w:hint="eastAsia"/>
              </w:rPr>
              <w:t>申请设备</w:t>
            </w:r>
          </w:p>
        </w:tc>
        <w:tc>
          <w:tcPr>
            <w:tcW w:w="1291" w:type="dxa"/>
          </w:tcPr>
          <w:p w14:paraId="2FFC50C7" w14:textId="77777777" w:rsidR="00A165DB" w:rsidRPr="008A3983" w:rsidRDefault="00A165DB" w:rsidP="005057D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DB3B622" w14:textId="717896CA" w:rsidR="00A165DB" w:rsidRPr="008A3983" w:rsidRDefault="00056AC0" w:rsidP="00056AC0">
            <w:pPr>
              <w:pStyle w:val="aa"/>
            </w:pPr>
            <w:r>
              <w:rPr>
                <w:rFonts w:hint="eastAsia"/>
              </w:rPr>
              <w:t>申请设备</w:t>
            </w:r>
          </w:p>
        </w:tc>
      </w:tr>
      <w:tr w:rsidR="00A165DB" w:rsidRPr="008A3983" w14:paraId="10F03A44" w14:textId="77777777" w:rsidTr="005057DD">
        <w:tc>
          <w:tcPr>
            <w:tcW w:w="1550" w:type="dxa"/>
          </w:tcPr>
          <w:p w14:paraId="4B354677" w14:textId="77777777" w:rsidR="00A165DB" w:rsidRPr="008A3983" w:rsidRDefault="00A165DB" w:rsidP="005057DD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55DD27DC" w14:textId="77777777" w:rsidR="00A165DB" w:rsidRPr="008A3983" w:rsidRDefault="00A165DB" w:rsidP="005057D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204EFA97" w14:textId="38CFF46D" w:rsidR="00A165DB" w:rsidRPr="008A3983" w:rsidRDefault="00056AC0" w:rsidP="005057DD">
            <w:pPr>
              <w:pStyle w:val="aa"/>
            </w:pPr>
            <w:r>
              <w:rPr>
                <w:rFonts w:hint="eastAsia"/>
              </w:rPr>
              <w:t>刀具更换时</w:t>
            </w:r>
            <w:r>
              <w:t>的加工零件</w:t>
            </w:r>
          </w:p>
        </w:tc>
      </w:tr>
      <w:tr w:rsidR="00A165DB" w:rsidRPr="008A3983" w14:paraId="6412751D" w14:textId="77777777" w:rsidTr="005057DD">
        <w:tc>
          <w:tcPr>
            <w:tcW w:w="1550" w:type="dxa"/>
          </w:tcPr>
          <w:p w14:paraId="6AF7FA26" w14:textId="77777777" w:rsidR="00A165DB" w:rsidRPr="008A3983" w:rsidRDefault="00A165DB" w:rsidP="00A165DB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46446D87" w14:textId="77777777" w:rsidR="00A165DB" w:rsidRPr="008A3983" w:rsidRDefault="00A165DB" w:rsidP="00A165DB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4A2AB945" w14:textId="77777777" w:rsidR="00A165DB" w:rsidRPr="008A3983" w:rsidRDefault="00A165DB" w:rsidP="00A165DB">
            <w:pPr>
              <w:pStyle w:val="aa"/>
            </w:pPr>
            <w:r>
              <w:rPr>
                <w:rFonts w:hint="eastAsia"/>
              </w:rPr>
              <w:t>借用原因，</w:t>
            </w:r>
            <w:r>
              <w:t>可填写</w:t>
            </w:r>
            <w:r>
              <w:rPr>
                <w:rFonts w:hint="eastAsia"/>
              </w:rPr>
              <w:t>刀具用途</w:t>
            </w:r>
            <w:r>
              <w:t>。</w:t>
            </w:r>
          </w:p>
        </w:tc>
      </w:tr>
      <w:tr w:rsidR="00AA251C" w:rsidRPr="008A3983" w14:paraId="6CE4A115" w14:textId="77777777" w:rsidTr="00E50B42">
        <w:tc>
          <w:tcPr>
            <w:tcW w:w="1550" w:type="dxa"/>
            <w:tcBorders>
              <w:top w:val="nil"/>
              <w:bottom w:val="nil"/>
            </w:tcBorders>
          </w:tcPr>
          <w:p w14:paraId="3323CCB3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更换理由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F70CFD5" w14:textId="77777777" w:rsidR="00AA251C" w:rsidRPr="008A3983" w:rsidRDefault="00AA251C" w:rsidP="00AA251C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25E2124B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刀具</w:t>
            </w:r>
            <w:r>
              <w:t>更换理由</w:t>
            </w:r>
          </w:p>
        </w:tc>
      </w:tr>
      <w:tr w:rsidR="00AA251C" w:rsidRPr="008A3983" w14:paraId="1E187F71" w14:textId="77777777" w:rsidTr="00E50B42">
        <w:tc>
          <w:tcPr>
            <w:tcW w:w="1550" w:type="dxa"/>
            <w:tcBorders>
              <w:top w:val="nil"/>
            </w:tcBorders>
          </w:tcPr>
          <w:p w14:paraId="1A049AAB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审批领导</w:t>
            </w:r>
          </w:p>
        </w:tc>
        <w:tc>
          <w:tcPr>
            <w:tcW w:w="1291" w:type="dxa"/>
            <w:tcBorders>
              <w:top w:val="nil"/>
            </w:tcBorders>
          </w:tcPr>
          <w:p w14:paraId="3DAE454C" w14:textId="77777777" w:rsidR="00AA251C" w:rsidRPr="008A3983" w:rsidRDefault="00AA251C" w:rsidP="00AA251C">
            <w:pPr>
              <w:pStyle w:val="aa"/>
            </w:pPr>
            <w:r>
              <w:t>Char(20)</w:t>
            </w:r>
          </w:p>
        </w:tc>
        <w:tc>
          <w:tcPr>
            <w:tcW w:w="5381" w:type="dxa"/>
            <w:tcBorders>
              <w:top w:val="nil"/>
            </w:tcBorders>
          </w:tcPr>
          <w:p w14:paraId="61A550C5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外借</w:t>
            </w:r>
            <w:r>
              <w:t>审批领导</w:t>
            </w:r>
          </w:p>
        </w:tc>
      </w:tr>
      <w:tr w:rsidR="00AA251C" w:rsidRPr="008A3983" w14:paraId="728E2391" w14:textId="77777777" w:rsidTr="005057DD">
        <w:tc>
          <w:tcPr>
            <w:tcW w:w="1550" w:type="dxa"/>
          </w:tcPr>
          <w:p w14:paraId="2CDDDEC7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  <w:tc>
          <w:tcPr>
            <w:tcW w:w="1291" w:type="dxa"/>
          </w:tcPr>
          <w:p w14:paraId="56B85222" w14:textId="77777777" w:rsidR="00AA251C" w:rsidRPr="008A3983" w:rsidRDefault="00AA251C" w:rsidP="00AA251C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7833B405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</w:tr>
      <w:tr w:rsidR="00AA251C" w:rsidRPr="008A3983" w14:paraId="1BCB67A9" w14:textId="77777777" w:rsidTr="005057DD">
        <w:tc>
          <w:tcPr>
            <w:tcW w:w="1550" w:type="dxa"/>
          </w:tcPr>
          <w:p w14:paraId="51F76657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1B1DEA67" w14:textId="77777777" w:rsidR="00AA251C" w:rsidRPr="008A3983" w:rsidRDefault="00AA251C" w:rsidP="00AA251C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65B6403E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AA251C" w:rsidRPr="008A3983" w14:paraId="3C87ADDC" w14:textId="77777777" w:rsidTr="005057DD">
        <w:tc>
          <w:tcPr>
            <w:tcW w:w="1550" w:type="dxa"/>
          </w:tcPr>
          <w:p w14:paraId="65548FC4" w14:textId="77777777" w:rsidR="00AA251C" w:rsidRDefault="00AA251C" w:rsidP="00AA251C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781C3614" w14:textId="77777777" w:rsidR="00AA251C" w:rsidRPr="008A3983" w:rsidRDefault="00AA251C" w:rsidP="00AA251C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D53A256" w14:textId="77777777" w:rsidR="00AA251C" w:rsidRPr="008A3983" w:rsidRDefault="00AA251C" w:rsidP="00AA251C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603C2A38" w14:textId="77777777" w:rsidTr="00A27DF8">
        <w:tc>
          <w:tcPr>
            <w:tcW w:w="1550" w:type="dxa"/>
            <w:tcBorders>
              <w:top w:val="nil"/>
            </w:tcBorders>
          </w:tcPr>
          <w:p w14:paraId="3C25AB10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0C204BFF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4E103E8B" w14:textId="65668C2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317DCFE9" w14:textId="77777777" w:rsidTr="00A27DF8">
        <w:tc>
          <w:tcPr>
            <w:tcW w:w="1550" w:type="dxa"/>
            <w:tcBorders>
              <w:top w:val="nil"/>
            </w:tcBorders>
          </w:tcPr>
          <w:p w14:paraId="7F2C8A5F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6AC54B2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DE1260F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</w:tbl>
    <w:p w14:paraId="429DFBE8" w14:textId="77777777" w:rsidR="00352F6A" w:rsidRDefault="00352F6A" w:rsidP="00352F6A"/>
    <w:tbl>
      <w:tblPr>
        <w:tblStyle w:val="a4"/>
        <w:tblW w:w="12841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110"/>
        <w:gridCol w:w="5562"/>
        <w:gridCol w:w="4619"/>
      </w:tblGrid>
      <w:tr w:rsidR="00352F6A" w:rsidRPr="00760B7A" w14:paraId="3F50D0C8" w14:textId="77777777" w:rsidTr="000970BF">
        <w:trPr>
          <w:gridAfter w:val="1"/>
          <w:wAfter w:w="4619" w:type="dxa"/>
        </w:trPr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1D5BA17" w14:textId="4C55683A" w:rsidR="00352F6A" w:rsidRPr="00760B7A" w:rsidRDefault="00352F6A" w:rsidP="00E7299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2-9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更换明细</w:t>
            </w:r>
            <w:r w:rsidRPr="00237397">
              <w:rPr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gh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352F6A" w:rsidRPr="00760B7A" w14:paraId="47893C78" w14:textId="77777777" w:rsidTr="004A0174">
        <w:trPr>
          <w:gridAfter w:val="1"/>
          <w:wAfter w:w="4619" w:type="dxa"/>
        </w:trPr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A666CFD" w14:textId="77777777" w:rsidR="00352F6A" w:rsidRPr="00760B7A" w:rsidRDefault="00352F6A" w:rsidP="00E72992">
            <w:pPr>
              <w:pStyle w:val="aa"/>
              <w:jc w:val="center"/>
              <w:rPr>
                <w:b/>
              </w:rPr>
            </w:pPr>
            <w:r w:rsidRPr="00760B7A">
              <w:rPr>
                <w:rFonts w:hint="eastAsia"/>
                <w:b/>
              </w:rPr>
              <w:t>字段名</w:t>
            </w:r>
          </w:p>
        </w:tc>
        <w:tc>
          <w:tcPr>
            <w:tcW w:w="1110" w:type="dxa"/>
            <w:tcBorders>
              <w:top w:val="double" w:sz="4" w:space="0" w:color="auto"/>
              <w:bottom w:val="single" w:sz="4" w:space="0" w:color="auto"/>
            </w:tcBorders>
          </w:tcPr>
          <w:p w14:paraId="666FE1B3" w14:textId="77777777" w:rsidR="00352F6A" w:rsidRPr="00760B7A" w:rsidRDefault="00352F6A" w:rsidP="00E72992">
            <w:pPr>
              <w:pStyle w:val="aa"/>
              <w:jc w:val="center"/>
              <w:rPr>
                <w:b/>
              </w:rPr>
            </w:pPr>
            <w:r w:rsidRPr="00760B7A">
              <w:rPr>
                <w:rFonts w:hint="eastAsia"/>
                <w:b/>
              </w:rPr>
              <w:t>类型长度</w:t>
            </w:r>
          </w:p>
        </w:tc>
        <w:tc>
          <w:tcPr>
            <w:tcW w:w="5562" w:type="dxa"/>
            <w:tcBorders>
              <w:top w:val="double" w:sz="4" w:space="0" w:color="auto"/>
              <w:bottom w:val="single" w:sz="4" w:space="0" w:color="auto"/>
            </w:tcBorders>
          </w:tcPr>
          <w:p w14:paraId="6D328E47" w14:textId="77777777" w:rsidR="00352F6A" w:rsidRPr="00760B7A" w:rsidRDefault="00352F6A" w:rsidP="00E72992">
            <w:pPr>
              <w:pStyle w:val="aa"/>
              <w:jc w:val="center"/>
              <w:rPr>
                <w:b/>
              </w:rPr>
            </w:pPr>
            <w:r w:rsidRPr="00760B7A">
              <w:rPr>
                <w:rFonts w:hint="eastAsia"/>
                <w:b/>
              </w:rPr>
              <w:t>说明</w:t>
            </w:r>
          </w:p>
        </w:tc>
      </w:tr>
      <w:tr w:rsidR="00352F6A" w:rsidRPr="00760B7A" w14:paraId="3FD3C3CD" w14:textId="77777777" w:rsidTr="004A0174">
        <w:trPr>
          <w:gridAfter w:val="1"/>
          <w:wAfter w:w="4619" w:type="dxa"/>
        </w:trPr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6E1990A" w14:textId="77777777" w:rsidR="00352F6A" w:rsidRPr="00760B7A" w:rsidRDefault="00352F6A" w:rsidP="00E72992">
            <w:pPr>
              <w:pStyle w:val="aa"/>
              <w:rPr>
                <w:color w:val="FF0000"/>
              </w:rPr>
            </w:pPr>
            <w:r w:rsidRPr="00760B7A">
              <w:rPr>
                <w:rFonts w:hint="eastAsia"/>
                <w:color w:val="FF0000"/>
              </w:rPr>
              <w:t>更换单号</w:t>
            </w:r>
          </w:p>
        </w:tc>
        <w:tc>
          <w:tcPr>
            <w:tcW w:w="1110" w:type="dxa"/>
            <w:tcBorders>
              <w:top w:val="single" w:sz="4" w:space="0" w:color="auto"/>
              <w:bottom w:val="nil"/>
            </w:tcBorders>
          </w:tcPr>
          <w:p w14:paraId="47B8FF7B" w14:textId="77777777" w:rsidR="00352F6A" w:rsidRPr="00760B7A" w:rsidRDefault="00352F6A" w:rsidP="00E72992">
            <w:pPr>
              <w:pStyle w:val="aa"/>
            </w:pPr>
            <w:r w:rsidRPr="00760B7A">
              <w:t>C</w:t>
            </w:r>
            <w:r w:rsidRPr="00760B7A">
              <w:rPr>
                <w:rFonts w:hint="eastAsia"/>
              </w:rPr>
              <w:t>har</w:t>
            </w:r>
            <w:r w:rsidRPr="00760B7A">
              <w:t>(50)</w:t>
            </w:r>
          </w:p>
        </w:tc>
        <w:tc>
          <w:tcPr>
            <w:tcW w:w="5562" w:type="dxa"/>
            <w:tcBorders>
              <w:top w:val="single" w:sz="4" w:space="0" w:color="auto"/>
              <w:bottom w:val="nil"/>
            </w:tcBorders>
          </w:tcPr>
          <w:p w14:paraId="1F2DEC6D" w14:textId="77777777" w:rsidR="00352F6A" w:rsidRPr="00760B7A" w:rsidRDefault="00352F6A" w:rsidP="00E72992">
            <w:pPr>
              <w:pStyle w:val="aa"/>
            </w:pPr>
            <w:r w:rsidRPr="00760B7A">
              <w:rPr>
                <w:rFonts w:hint="eastAsia"/>
              </w:rPr>
              <w:t>系统</w:t>
            </w:r>
            <w:r w:rsidRPr="00760B7A">
              <w:t>使用</w:t>
            </w:r>
            <w:r w:rsidRPr="00760B7A">
              <w:rPr>
                <w:rFonts w:hint="eastAsia"/>
              </w:rPr>
              <w:t>更换单号识别唯一更换单据</w:t>
            </w:r>
          </w:p>
        </w:tc>
      </w:tr>
      <w:tr w:rsidR="00352F6A" w:rsidRPr="00760B7A" w14:paraId="73B48AEF" w14:textId="77777777" w:rsidTr="004A0174">
        <w:trPr>
          <w:gridAfter w:val="1"/>
          <w:wAfter w:w="4619" w:type="dxa"/>
        </w:trPr>
        <w:tc>
          <w:tcPr>
            <w:tcW w:w="1550" w:type="dxa"/>
          </w:tcPr>
          <w:p w14:paraId="3A0B5DC6" w14:textId="77777777" w:rsidR="00352F6A" w:rsidRPr="00760B7A" w:rsidRDefault="00352F6A" w:rsidP="00E72992">
            <w:pPr>
              <w:pStyle w:val="aa"/>
            </w:pPr>
            <w:r w:rsidRPr="00760B7A">
              <w:rPr>
                <w:rFonts w:hint="eastAsia"/>
              </w:rPr>
              <w:t>刀具类型</w:t>
            </w:r>
          </w:p>
        </w:tc>
        <w:tc>
          <w:tcPr>
            <w:tcW w:w="1110" w:type="dxa"/>
          </w:tcPr>
          <w:p w14:paraId="611947A6" w14:textId="77777777" w:rsidR="00352F6A" w:rsidRPr="00760B7A" w:rsidRDefault="00352F6A" w:rsidP="00E72992">
            <w:pPr>
              <w:pStyle w:val="aa"/>
            </w:pPr>
            <w:r w:rsidRPr="00760B7A">
              <w:t>Char(20)</w:t>
            </w:r>
          </w:p>
        </w:tc>
        <w:tc>
          <w:tcPr>
            <w:tcW w:w="5562" w:type="dxa"/>
          </w:tcPr>
          <w:p w14:paraId="21DE9987" w14:textId="77777777" w:rsidR="00352F6A" w:rsidRPr="00760B7A" w:rsidRDefault="00E57714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352F6A" w:rsidRPr="00760B7A" w14:paraId="613AC492" w14:textId="77777777" w:rsidTr="004A0174">
        <w:trPr>
          <w:gridAfter w:val="1"/>
          <w:wAfter w:w="4619" w:type="dxa"/>
        </w:trPr>
        <w:tc>
          <w:tcPr>
            <w:tcW w:w="1550" w:type="dxa"/>
          </w:tcPr>
          <w:p w14:paraId="7042EA2F" w14:textId="77777777" w:rsidR="00352F6A" w:rsidRPr="00760B7A" w:rsidRDefault="00352F6A" w:rsidP="00E72992">
            <w:pPr>
              <w:pStyle w:val="aa"/>
            </w:pPr>
            <w:r w:rsidRPr="00760B7A">
              <w:rPr>
                <w:rFonts w:hint="eastAsia"/>
              </w:rPr>
              <w:t>刀具规格</w:t>
            </w:r>
          </w:p>
        </w:tc>
        <w:tc>
          <w:tcPr>
            <w:tcW w:w="1110" w:type="dxa"/>
          </w:tcPr>
          <w:p w14:paraId="521EF48D" w14:textId="77777777" w:rsidR="00352F6A" w:rsidRPr="00760B7A" w:rsidRDefault="00352F6A" w:rsidP="00E72992">
            <w:pPr>
              <w:pStyle w:val="aa"/>
            </w:pPr>
            <w:r w:rsidRPr="00760B7A">
              <w:t>Char(50)</w:t>
            </w:r>
          </w:p>
        </w:tc>
        <w:tc>
          <w:tcPr>
            <w:tcW w:w="5562" w:type="dxa"/>
          </w:tcPr>
          <w:p w14:paraId="08989939" w14:textId="77777777" w:rsidR="00352F6A" w:rsidRPr="00760B7A" w:rsidRDefault="00E57714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352F6A" w:rsidRPr="00760B7A" w14:paraId="052E941E" w14:textId="77777777" w:rsidTr="004A0174">
        <w:trPr>
          <w:gridAfter w:val="1"/>
          <w:wAfter w:w="4619" w:type="dxa"/>
        </w:trPr>
        <w:tc>
          <w:tcPr>
            <w:tcW w:w="1550" w:type="dxa"/>
          </w:tcPr>
          <w:p w14:paraId="2693FCF7" w14:textId="77777777" w:rsidR="00352F6A" w:rsidRPr="00760B7A" w:rsidRDefault="00352F6A" w:rsidP="00E72992">
            <w:pPr>
              <w:pStyle w:val="aa"/>
            </w:pPr>
            <w:r w:rsidRPr="00760B7A">
              <w:rPr>
                <w:rFonts w:hint="eastAsia"/>
              </w:rPr>
              <w:t>刀具</w:t>
            </w:r>
            <w:r w:rsidRPr="00760B7A">
              <w:rPr>
                <w:rFonts w:hint="eastAsia"/>
              </w:rPr>
              <w:t>ID</w:t>
            </w:r>
          </w:p>
        </w:tc>
        <w:tc>
          <w:tcPr>
            <w:tcW w:w="1110" w:type="dxa"/>
          </w:tcPr>
          <w:p w14:paraId="165C671A" w14:textId="77777777" w:rsidR="00352F6A" w:rsidRPr="00760B7A" w:rsidRDefault="00352F6A" w:rsidP="00E72992">
            <w:pPr>
              <w:pStyle w:val="aa"/>
            </w:pPr>
            <w:r w:rsidRPr="00760B7A">
              <w:t>Char(50)</w:t>
            </w:r>
          </w:p>
        </w:tc>
        <w:tc>
          <w:tcPr>
            <w:tcW w:w="5562" w:type="dxa"/>
          </w:tcPr>
          <w:p w14:paraId="71EBFBFA" w14:textId="77777777" w:rsidR="00352F6A" w:rsidRPr="00760B7A" w:rsidRDefault="00E57714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352F6A" w:rsidRPr="00760B7A" w14:paraId="43CD3268" w14:textId="77777777" w:rsidTr="004A0174">
        <w:trPr>
          <w:gridAfter w:val="1"/>
          <w:wAfter w:w="4619" w:type="dxa"/>
        </w:trPr>
        <w:tc>
          <w:tcPr>
            <w:tcW w:w="1550" w:type="dxa"/>
          </w:tcPr>
          <w:p w14:paraId="66F504C2" w14:textId="77777777" w:rsidR="00352F6A" w:rsidRPr="00760B7A" w:rsidRDefault="00BE3643" w:rsidP="00E72992">
            <w:pPr>
              <w:pStyle w:val="aa"/>
            </w:pPr>
            <w:r w:rsidRPr="00760B7A">
              <w:rPr>
                <w:rFonts w:hint="eastAsia"/>
              </w:rPr>
              <w:t>刀具长度</w:t>
            </w:r>
          </w:p>
        </w:tc>
        <w:tc>
          <w:tcPr>
            <w:tcW w:w="1110" w:type="dxa"/>
          </w:tcPr>
          <w:p w14:paraId="60C479B7" w14:textId="77777777" w:rsidR="00352F6A" w:rsidRPr="00760B7A" w:rsidRDefault="00352F6A" w:rsidP="00E72992">
            <w:pPr>
              <w:pStyle w:val="aa"/>
            </w:pPr>
            <w:r w:rsidRPr="00760B7A">
              <w:t>Char(20)</w:t>
            </w:r>
          </w:p>
        </w:tc>
        <w:tc>
          <w:tcPr>
            <w:tcW w:w="5562" w:type="dxa"/>
          </w:tcPr>
          <w:p w14:paraId="6C7E4941" w14:textId="77777777" w:rsidR="00352F6A" w:rsidRPr="00760B7A" w:rsidRDefault="00E57714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E72992" w:rsidRPr="00760B7A" w14:paraId="3FD1B484" w14:textId="77777777" w:rsidTr="004A0174">
        <w:trPr>
          <w:gridAfter w:val="1"/>
          <w:wAfter w:w="4619" w:type="dxa"/>
        </w:trPr>
        <w:tc>
          <w:tcPr>
            <w:tcW w:w="1550" w:type="dxa"/>
            <w:tcBorders>
              <w:top w:val="nil"/>
            </w:tcBorders>
          </w:tcPr>
          <w:p w14:paraId="321399EC" w14:textId="77777777" w:rsidR="00E72992" w:rsidRPr="00760B7A" w:rsidRDefault="00E72992" w:rsidP="00E72992">
            <w:pPr>
              <w:pStyle w:val="aa"/>
            </w:pPr>
            <w:r w:rsidRPr="00760B7A">
              <w:rPr>
                <w:rFonts w:hint="eastAsia"/>
              </w:rPr>
              <w:t>刀具位置编码</w:t>
            </w:r>
          </w:p>
        </w:tc>
        <w:tc>
          <w:tcPr>
            <w:tcW w:w="1110" w:type="dxa"/>
            <w:tcBorders>
              <w:top w:val="nil"/>
            </w:tcBorders>
          </w:tcPr>
          <w:p w14:paraId="3504B9EB" w14:textId="77777777" w:rsidR="00E72992" w:rsidRPr="00760B7A" w:rsidRDefault="00E72992" w:rsidP="00E72992">
            <w:pPr>
              <w:pStyle w:val="aa"/>
            </w:pPr>
            <w:r w:rsidRPr="00760B7A">
              <w:t>C</w:t>
            </w:r>
            <w:r w:rsidRPr="00760B7A">
              <w:rPr>
                <w:rFonts w:hint="eastAsia"/>
              </w:rPr>
              <w:t>har(</w:t>
            </w:r>
            <w:r w:rsidRPr="00760B7A">
              <w:t>20)</w:t>
            </w:r>
          </w:p>
        </w:tc>
        <w:tc>
          <w:tcPr>
            <w:tcW w:w="5562" w:type="dxa"/>
            <w:tcBorders>
              <w:top w:val="nil"/>
            </w:tcBorders>
          </w:tcPr>
          <w:p w14:paraId="115D3548" w14:textId="77777777" w:rsidR="00E72992" w:rsidRPr="00760B7A" w:rsidRDefault="00E72992" w:rsidP="00E72992">
            <w:pPr>
              <w:pStyle w:val="aa"/>
            </w:pPr>
            <w:r w:rsidRPr="00760B7A">
              <w:rPr>
                <w:rFonts w:hint="eastAsia"/>
              </w:rPr>
              <w:t>刀具</w:t>
            </w:r>
            <w:r w:rsidRPr="00760B7A">
              <w:t>所在刀具柜或机床编码</w:t>
            </w:r>
          </w:p>
        </w:tc>
      </w:tr>
      <w:tr w:rsidR="00E72992" w:rsidRPr="008A3983" w14:paraId="74B84BE1" w14:textId="77777777" w:rsidTr="004A0174">
        <w:trPr>
          <w:gridAfter w:val="1"/>
          <w:wAfter w:w="4619" w:type="dxa"/>
        </w:trPr>
        <w:tc>
          <w:tcPr>
            <w:tcW w:w="1550" w:type="dxa"/>
          </w:tcPr>
          <w:p w14:paraId="6B070FFB" w14:textId="77777777" w:rsidR="00E72992" w:rsidRPr="00760B7A" w:rsidRDefault="00E72992" w:rsidP="00E72992">
            <w:pPr>
              <w:pStyle w:val="aa"/>
            </w:pPr>
            <w:r w:rsidRPr="00760B7A">
              <w:rPr>
                <w:rFonts w:hint="eastAsia"/>
              </w:rPr>
              <w:t>具体</w:t>
            </w:r>
            <w:r w:rsidRPr="00760B7A">
              <w:t>位置</w:t>
            </w:r>
          </w:p>
        </w:tc>
        <w:tc>
          <w:tcPr>
            <w:tcW w:w="1110" w:type="dxa"/>
          </w:tcPr>
          <w:p w14:paraId="08FCFCD5" w14:textId="77777777" w:rsidR="00E72992" w:rsidRPr="00760B7A" w:rsidRDefault="00E72992" w:rsidP="00E72992">
            <w:pPr>
              <w:pStyle w:val="aa"/>
            </w:pPr>
            <w:r w:rsidRPr="00760B7A">
              <w:t>C</w:t>
            </w:r>
            <w:r w:rsidRPr="00760B7A">
              <w:rPr>
                <w:rFonts w:hint="eastAsia"/>
              </w:rPr>
              <w:t>har(</w:t>
            </w:r>
            <w:r w:rsidRPr="00760B7A">
              <w:t>20)</w:t>
            </w:r>
          </w:p>
        </w:tc>
        <w:tc>
          <w:tcPr>
            <w:tcW w:w="5562" w:type="dxa"/>
          </w:tcPr>
          <w:p w14:paraId="6C7C398A" w14:textId="77777777" w:rsidR="00E72992" w:rsidRPr="008A3983" w:rsidRDefault="00E72992" w:rsidP="00E72992">
            <w:pPr>
              <w:pStyle w:val="aa"/>
            </w:pPr>
            <w:r w:rsidRPr="00760B7A">
              <w:rPr>
                <w:rFonts w:hint="eastAsia"/>
              </w:rPr>
              <w:t>刀具</w:t>
            </w:r>
            <w:r w:rsidRPr="00760B7A">
              <w:t>柜的具体层号</w:t>
            </w:r>
            <w:r w:rsidRPr="00760B7A">
              <w:rPr>
                <w:rFonts w:hint="eastAsia"/>
              </w:rPr>
              <w:t>或机床</w:t>
            </w:r>
            <w:r w:rsidRPr="00760B7A">
              <w:t>刀套号</w:t>
            </w:r>
          </w:p>
        </w:tc>
      </w:tr>
      <w:tr w:rsidR="000970BF" w:rsidRPr="00760B7A" w14:paraId="3AFD44D9" w14:textId="77777777" w:rsidTr="004A0174">
        <w:tc>
          <w:tcPr>
            <w:tcW w:w="1550" w:type="dxa"/>
          </w:tcPr>
          <w:p w14:paraId="5D43F48B" w14:textId="77777777" w:rsidR="000970BF" w:rsidRPr="00760B7A" w:rsidRDefault="000970BF" w:rsidP="00A27DF8">
            <w:pPr>
              <w:pStyle w:val="aa"/>
            </w:pPr>
            <w:r w:rsidRPr="00760B7A">
              <w:rPr>
                <w:rFonts w:ascii="Times New Roman" w:hAnsi="Times New Roman" w:cs="Times New Roman" w:hint="eastAsia"/>
              </w:rPr>
              <w:t>更换标识</w:t>
            </w:r>
          </w:p>
        </w:tc>
        <w:tc>
          <w:tcPr>
            <w:tcW w:w="1110" w:type="dxa"/>
          </w:tcPr>
          <w:p w14:paraId="13095170" w14:textId="77777777" w:rsidR="000970BF" w:rsidRPr="00760B7A" w:rsidRDefault="000970BF" w:rsidP="00A27DF8">
            <w:pPr>
              <w:pStyle w:val="aa"/>
            </w:pPr>
            <w:r w:rsidRPr="00760B7A">
              <w:rPr>
                <w:rFonts w:ascii="Times New Roman" w:hAnsi="Times New Roman" w:cs="Times New Roman" w:hint="eastAsia"/>
              </w:rPr>
              <w:t>char(4)</w:t>
            </w:r>
          </w:p>
        </w:tc>
        <w:tc>
          <w:tcPr>
            <w:tcW w:w="5562" w:type="dxa"/>
          </w:tcPr>
          <w:p w14:paraId="67860077" w14:textId="07916381" w:rsidR="000970BF" w:rsidRPr="00760B7A" w:rsidRDefault="000970BF" w:rsidP="00A27DF8">
            <w:pPr>
              <w:pStyle w:val="aa"/>
            </w:pPr>
            <w:r w:rsidRPr="00760B7A">
              <w:rPr>
                <w:rFonts w:ascii="Times New Roman" w:hAnsi="Times New Roman" w:cs="Times New Roman" w:hint="eastAsia"/>
              </w:rPr>
              <w:t>区分原刀具和更换刀具，</w:t>
            </w:r>
            <w:r w:rsidRPr="00760B7A">
              <w:rPr>
                <w:rFonts w:ascii="Times New Roman" w:hAnsi="Times New Roman" w:cs="Times New Roman" w:hint="eastAsia"/>
              </w:rPr>
              <w:t>0</w:t>
            </w:r>
            <w:r w:rsidRPr="00760B7A">
              <w:rPr>
                <w:rFonts w:ascii="Times New Roman" w:hAnsi="Times New Roman" w:cs="Times New Roman" w:hint="eastAsia"/>
              </w:rPr>
              <w:t>表示原刀具，</w:t>
            </w:r>
            <w:r w:rsidRPr="00760B7A">
              <w:rPr>
                <w:rFonts w:ascii="Times New Roman" w:hAnsi="Times New Roman" w:cs="Times New Roman" w:hint="eastAsia"/>
              </w:rPr>
              <w:t>1</w:t>
            </w:r>
            <w:r w:rsidRPr="00760B7A">
              <w:rPr>
                <w:rFonts w:ascii="Times New Roman" w:hAnsi="Times New Roman" w:cs="Times New Roman" w:hint="eastAsia"/>
              </w:rPr>
              <w:t>表示更换刀具</w:t>
            </w:r>
          </w:p>
        </w:tc>
        <w:tc>
          <w:tcPr>
            <w:tcW w:w="4619" w:type="dxa"/>
          </w:tcPr>
          <w:p w14:paraId="1ACCB9B6" w14:textId="77777777" w:rsidR="000970BF" w:rsidRPr="00760B7A" w:rsidRDefault="000970BF" w:rsidP="00A27DF8">
            <w:pPr>
              <w:widowControl/>
              <w:spacing w:line="240" w:lineRule="auto"/>
              <w:jc w:val="left"/>
            </w:pPr>
          </w:p>
        </w:tc>
      </w:tr>
    </w:tbl>
    <w:p w14:paraId="2147087C" w14:textId="77777777" w:rsidR="00BD39C2" w:rsidRPr="0063744C" w:rsidRDefault="00BD39C2" w:rsidP="00E335FA">
      <w:pPr>
        <w:pStyle w:val="4"/>
        <w:rPr>
          <w:color w:val="FF0000"/>
        </w:rPr>
      </w:pPr>
      <w:r w:rsidRPr="0063744C">
        <w:rPr>
          <w:rFonts w:hint="eastAsia"/>
          <w:color w:val="FF0000"/>
        </w:rPr>
        <w:t>刀具刃磨</w:t>
      </w:r>
      <w:r w:rsidRPr="0063744C">
        <w:rPr>
          <w:color w:val="FF0000"/>
        </w:rPr>
        <w:t>单据</w:t>
      </w:r>
    </w:p>
    <w:p w14:paraId="3D1D33BF" w14:textId="77777777" w:rsidR="005F1236" w:rsidRDefault="005F1236" w:rsidP="005F123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单据</w:t>
      </w:r>
      <w:r>
        <w:t>定义：</w:t>
      </w:r>
      <w:r w:rsidR="00E22D28">
        <w:rPr>
          <w:rFonts w:hint="eastAsia"/>
        </w:rPr>
        <w:t>如果</w:t>
      </w:r>
      <w:r w:rsidR="00E22D28">
        <w:t>有需要进行刃磨的刀具</w:t>
      </w:r>
      <w:r w:rsidR="00380AF6">
        <w:rPr>
          <w:rFonts w:hint="eastAsia"/>
        </w:rPr>
        <w:t>，</w:t>
      </w:r>
      <w:r w:rsidR="00380AF6">
        <w:t>则填写刀具刃磨清单统一对刀具进行刃磨操作</w:t>
      </w:r>
      <w:r w:rsidR="00380AF6">
        <w:rPr>
          <w:rFonts w:hint="eastAsia"/>
        </w:rPr>
        <w:t>，单据</w:t>
      </w:r>
      <w:r w:rsidR="00380AF6">
        <w:t>需要</w:t>
      </w:r>
      <w:r w:rsidR="00380AF6" w:rsidRPr="00380AF6">
        <w:rPr>
          <w:rFonts w:hint="eastAsia"/>
          <w:color w:val="FF0000"/>
        </w:rPr>
        <w:t>审批</w:t>
      </w:r>
      <w:r w:rsidR="00380AF6">
        <w:t>。</w:t>
      </w:r>
    </w:p>
    <w:p w14:paraId="2456F0CB" w14:textId="0DD04C70" w:rsidR="005F1236" w:rsidRDefault="005F1236" w:rsidP="005F123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单据</w:t>
      </w:r>
      <w:r>
        <w:t>内容：</w:t>
      </w:r>
      <w:r w:rsidR="004A0174">
        <w:rPr>
          <w:rFonts w:hint="eastAsia"/>
        </w:rPr>
        <w:t>（现场</w:t>
      </w:r>
      <w:r w:rsidR="004A0174">
        <w:t>未发现</w:t>
      </w:r>
      <w:r w:rsidR="004A0174">
        <w:rPr>
          <w:rFonts w:hint="eastAsia"/>
        </w:rPr>
        <w:t>刃磨表）</w:t>
      </w:r>
    </w:p>
    <w:p w14:paraId="447302F7" w14:textId="77777777" w:rsidR="005F1236" w:rsidRPr="005F1236" w:rsidRDefault="005F1236" w:rsidP="005F123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数据表设计</w:t>
      </w:r>
      <w:r>
        <w:t>：</w:t>
      </w:r>
      <w:r w:rsidR="000719DD">
        <w:rPr>
          <w:rFonts w:hint="eastAsia"/>
        </w:rPr>
        <w:t>主表</w:t>
      </w:r>
      <w:r w:rsidR="000719DD">
        <w:t>+</w:t>
      </w:r>
      <w:r w:rsidR="000719DD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1F22" w:rsidRPr="008A3983" w14:paraId="0533EBFA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B45860A" w14:textId="283AE78E" w:rsidR="00B41F22" w:rsidRPr="008A3983" w:rsidRDefault="00B41F22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2-10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刃磨主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rm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41F22" w:rsidRPr="008A3983" w14:paraId="51DB5710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33F08E18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E87F201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305BEE8D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1F22" w:rsidRPr="008A3983" w14:paraId="6CF51FB7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66A7D15C" w14:textId="77777777" w:rsidR="00B41F22" w:rsidRPr="008A3983" w:rsidRDefault="00B41F22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刃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4F179A60" w14:textId="77777777" w:rsidR="00B41F22" w:rsidRPr="008A3983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578A3A8D" w14:textId="77777777" w:rsidR="00B41F22" w:rsidRPr="008A3983" w:rsidRDefault="00B41F22" w:rsidP="00B41F22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刃磨单号识别唯一刃磨申请单据</w:t>
            </w:r>
          </w:p>
        </w:tc>
      </w:tr>
      <w:tr w:rsidR="00B41F22" w:rsidRPr="008A3983" w14:paraId="375D4D88" w14:textId="77777777" w:rsidTr="00E72992">
        <w:tc>
          <w:tcPr>
            <w:tcW w:w="1550" w:type="dxa"/>
          </w:tcPr>
          <w:p w14:paraId="12CEB049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刃磨日期</w:t>
            </w:r>
          </w:p>
        </w:tc>
        <w:tc>
          <w:tcPr>
            <w:tcW w:w="1291" w:type="dxa"/>
          </w:tcPr>
          <w:p w14:paraId="1E4D9D4A" w14:textId="77777777" w:rsidR="00B41F22" w:rsidRPr="008A3983" w:rsidRDefault="00B41F22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2297DF46" w14:textId="77777777" w:rsidR="00B41F22" w:rsidRPr="008A3983" w:rsidRDefault="00B41F22" w:rsidP="00E72992">
            <w:pPr>
              <w:pStyle w:val="aa"/>
            </w:pPr>
          </w:p>
        </w:tc>
      </w:tr>
      <w:tr w:rsidR="00B41F22" w:rsidRPr="008A3983" w14:paraId="5F2DBF4D" w14:textId="77777777" w:rsidTr="00E72992">
        <w:tc>
          <w:tcPr>
            <w:tcW w:w="1550" w:type="dxa"/>
          </w:tcPr>
          <w:p w14:paraId="117430BA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317E0CA3" w14:textId="77777777" w:rsidR="00B41F22" w:rsidRPr="008A3983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4BB7A47A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B41F22" w:rsidRPr="008A3983" w14:paraId="133A0810" w14:textId="77777777" w:rsidTr="00E72992">
        <w:tc>
          <w:tcPr>
            <w:tcW w:w="1550" w:type="dxa"/>
          </w:tcPr>
          <w:p w14:paraId="7910C4C9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135A4EBB" w14:textId="77777777" w:rsidR="00B41F22" w:rsidRPr="008A3983" w:rsidRDefault="00B41F22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0A8B0B38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0B69B274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34540170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5C8054D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358005C2" w14:textId="039AD192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26597853" w14:textId="77777777" w:rsidTr="00A27DF8">
        <w:tc>
          <w:tcPr>
            <w:tcW w:w="1550" w:type="dxa"/>
            <w:tcBorders>
              <w:top w:val="nil"/>
            </w:tcBorders>
          </w:tcPr>
          <w:p w14:paraId="70EFD0D9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3B2C0453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2AEC8C8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  <w:tr w:rsidR="000970BF" w:rsidRPr="005D0845" w14:paraId="26D203AF" w14:textId="77777777" w:rsidTr="00A27DF8">
        <w:tc>
          <w:tcPr>
            <w:tcW w:w="1550" w:type="dxa"/>
            <w:tcBorders>
              <w:top w:val="nil"/>
            </w:tcBorders>
          </w:tcPr>
          <w:p w14:paraId="5169CF8F" w14:textId="77777777" w:rsidR="000970BF" w:rsidRPr="005D0845" w:rsidRDefault="000970BF" w:rsidP="00A27DF8">
            <w:pPr>
              <w:pStyle w:val="aa"/>
            </w:pPr>
            <w:r w:rsidRPr="005D0845">
              <w:rPr>
                <w:rFonts w:hint="eastAsia"/>
              </w:rPr>
              <w:t>完成状态</w:t>
            </w:r>
          </w:p>
        </w:tc>
        <w:tc>
          <w:tcPr>
            <w:tcW w:w="1291" w:type="dxa"/>
            <w:tcBorders>
              <w:top w:val="nil"/>
            </w:tcBorders>
          </w:tcPr>
          <w:p w14:paraId="634C7EC2" w14:textId="77777777" w:rsidR="000970BF" w:rsidRPr="005D0845" w:rsidRDefault="000970BF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10)</w:t>
            </w:r>
          </w:p>
        </w:tc>
        <w:tc>
          <w:tcPr>
            <w:tcW w:w="5381" w:type="dxa"/>
            <w:tcBorders>
              <w:top w:val="nil"/>
            </w:tcBorders>
          </w:tcPr>
          <w:p w14:paraId="08A7C234" w14:textId="77777777" w:rsidR="000970BF" w:rsidRPr="005D0845" w:rsidRDefault="000970BF" w:rsidP="00A27DF8">
            <w:pPr>
              <w:pStyle w:val="aa"/>
            </w:pPr>
            <w:r>
              <w:rPr>
                <w:rFonts w:hint="eastAsia"/>
              </w:rPr>
              <w:t>是否</w:t>
            </w:r>
            <w:r>
              <w:t>全部</w:t>
            </w:r>
            <w:r>
              <w:rPr>
                <w:rFonts w:hint="eastAsia"/>
              </w:rPr>
              <w:t>刃磨完成</w:t>
            </w:r>
            <w:r>
              <w:t>。</w:t>
            </w:r>
          </w:p>
        </w:tc>
      </w:tr>
    </w:tbl>
    <w:p w14:paraId="61E40C4A" w14:textId="77777777" w:rsidR="00B41F22" w:rsidRDefault="00B41F22" w:rsidP="00B41F22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1F22" w:rsidRPr="008A3983" w14:paraId="31CDD40E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4B86A2C" w14:textId="59C8C9DA" w:rsidR="00B41F22" w:rsidRPr="008A3983" w:rsidRDefault="00B41F22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2-11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刃磨明细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</w:t>
            </w:r>
            <w:r w:rsidR="004A0174" w:rsidRPr="00237397">
              <w:rPr>
                <w:b/>
              </w:rPr>
              <w:t>_rm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41F22" w:rsidRPr="008A3983" w14:paraId="580D8E81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04CEE29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25962E6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1A3400C0" w14:textId="77777777" w:rsidR="00B41F22" w:rsidRPr="008A3983" w:rsidRDefault="00B41F22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1F22" w:rsidRPr="008A3983" w14:paraId="7DC989D7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1B20D304" w14:textId="77777777" w:rsidR="00B41F22" w:rsidRPr="008A3983" w:rsidRDefault="00B41F22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刃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554C065C" w14:textId="77777777" w:rsidR="00B41F22" w:rsidRPr="008A3983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09CE351" w14:textId="77777777" w:rsidR="00B41F22" w:rsidRPr="008A3983" w:rsidRDefault="00B41F22" w:rsidP="00E72992">
            <w:pPr>
              <w:pStyle w:val="aa"/>
            </w:pPr>
            <w:r>
              <w:rPr>
                <w:rFonts w:hint="eastAsia"/>
              </w:rPr>
              <w:t>与刃磨</w:t>
            </w:r>
            <w:r>
              <w:t>主表建立关联</w:t>
            </w:r>
          </w:p>
        </w:tc>
      </w:tr>
      <w:tr w:rsidR="00B41F22" w:rsidRPr="005D0845" w14:paraId="3B92B46A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37BA0121" w14:textId="77777777" w:rsidR="00B41F22" w:rsidRPr="005D0845" w:rsidRDefault="00B41F22" w:rsidP="00E72992">
            <w:pPr>
              <w:pStyle w:val="aa"/>
            </w:pPr>
            <w:r>
              <w:rPr>
                <w:rFonts w:hint="eastAsia"/>
              </w:rPr>
              <w:t>刀具名称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5CA2AEC" w14:textId="77777777" w:rsidR="00B41F22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7DD9B10" w14:textId="77777777" w:rsidR="00B41F22" w:rsidRDefault="00B41F22" w:rsidP="00B41F22">
            <w:pPr>
              <w:pStyle w:val="aa"/>
            </w:pPr>
            <w:r>
              <w:rPr>
                <w:rFonts w:hint="eastAsia"/>
              </w:rPr>
              <w:t>刃磨刀具</w:t>
            </w:r>
            <w:r>
              <w:t>类型名称</w:t>
            </w:r>
          </w:p>
        </w:tc>
      </w:tr>
      <w:tr w:rsidR="00B41F22" w:rsidRPr="005D0845" w14:paraId="1767F804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06202D2A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型号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B7151E4" w14:textId="77777777" w:rsidR="00B41F22" w:rsidRDefault="00B41F22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55F630E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具体</w:t>
            </w:r>
            <w:r>
              <w:t>型号</w:t>
            </w:r>
          </w:p>
        </w:tc>
      </w:tr>
      <w:tr w:rsidR="00B41F22" w:rsidRPr="005D0845" w14:paraId="5586CD8E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0AA26276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刃磨原因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2A7F467" w14:textId="77777777" w:rsidR="00B41F22" w:rsidRDefault="00B41F22" w:rsidP="00E72992">
            <w:pPr>
              <w:pStyle w:val="aa"/>
            </w:pPr>
            <w:r>
              <w:t>Text(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5057DB59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刃磨</w:t>
            </w:r>
            <w:r>
              <w:t>原因</w:t>
            </w:r>
          </w:p>
        </w:tc>
      </w:tr>
      <w:tr w:rsidR="00B41F22" w:rsidRPr="005D0845" w14:paraId="3E629C78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2F88B3D4" w14:textId="77777777" w:rsidR="00B41F22" w:rsidRDefault="00B41F22" w:rsidP="00E72992">
            <w:pPr>
              <w:pStyle w:val="aa"/>
            </w:pPr>
            <w:r>
              <w:t>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A678D6E" w14:textId="77777777" w:rsidR="00B41F22" w:rsidRDefault="00B41F22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1A97E64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刃磨数量</w:t>
            </w:r>
          </w:p>
        </w:tc>
      </w:tr>
      <w:tr w:rsidR="00B41F22" w:rsidRPr="005D0845" w14:paraId="790E7847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68196EC6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完成</w:t>
            </w:r>
            <w:r>
              <w:t>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32BB9133" w14:textId="77777777" w:rsidR="00B41F22" w:rsidRDefault="00B41F22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60BE2140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已完成刃磨数量</w:t>
            </w:r>
          </w:p>
        </w:tc>
      </w:tr>
      <w:tr w:rsidR="00B41F22" w:rsidRPr="005D0845" w14:paraId="1BC6AE71" w14:textId="77777777" w:rsidTr="00E72992">
        <w:tc>
          <w:tcPr>
            <w:tcW w:w="1550" w:type="dxa"/>
            <w:tcBorders>
              <w:top w:val="nil"/>
              <w:bottom w:val="nil"/>
            </w:tcBorders>
          </w:tcPr>
          <w:p w14:paraId="3B292871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完成</w:t>
            </w:r>
            <w:r>
              <w:t>日期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35013937" w14:textId="77777777" w:rsidR="00B41F22" w:rsidRDefault="00B41F22" w:rsidP="00E72992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0AFCB55F" w14:textId="77777777" w:rsidR="00B41F22" w:rsidRDefault="00B41F22" w:rsidP="00E72992">
            <w:pPr>
              <w:pStyle w:val="aa"/>
            </w:pPr>
            <w:r>
              <w:t>完成日期</w:t>
            </w:r>
          </w:p>
        </w:tc>
      </w:tr>
      <w:tr w:rsidR="00B41F22" w:rsidRPr="005D0845" w14:paraId="3383FDB4" w14:textId="77777777" w:rsidTr="00E72992">
        <w:tc>
          <w:tcPr>
            <w:tcW w:w="1550" w:type="dxa"/>
            <w:tcBorders>
              <w:top w:val="nil"/>
            </w:tcBorders>
          </w:tcPr>
          <w:p w14:paraId="301EEFFB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  <w:tcBorders>
              <w:top w:val="nil"/>
            </w:tcBorders>
          </w:tcPr>
          <w:p w14:paraId="2DE93C3D" w14:textId="77777777" w:rsidR="00B41F22" w:rsidRDefault="00B41F22" w:rsidP="00E72992">
            <w:pPr>
              <w:pStyle w:val="aa"/>
            </w:pPr>
            <w:r>
              <w:t>T</w:t>
            </w:r>
            <w:r>
              <w:rPr>
                <w:rFonts w:hint="eastAsia"/>
              </w:rPr>
              <w:t>ext(100)</w:t>
            </w:r>
          </w:p>
        </w:tc>
        <w:tc>
          <w:tcPr>
            <w:tcW w:w="5381" w:type="dxa"/>
            <w:tcBorders>
              <w:top w:val="nil"/>
            </w:tcBorders>
          </w:tcPr>
          <w:p w14:paraId="67B8B1A5" w14:textId="77777777" w:rsidR="00B41F22" w:rsidRDefault="00B41F22" w:rsidP="00E72992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</w:tr>
    </w:tbl>
    <w:p w14:paraId="69A8B868" w14:textId="77777777" w:rsidR="00BD39C2" w:rsidRPr="00B43D46" w:rsidRDefault="00BD39C2" w:rsidP="00E335FA">
      <w:pPr>
        <w:pStyle w:val="4"/>
      </w:pPr>
      <w:r w:rsidRPr="00B43D46">
        <w:rPr>
          <w:rFonts w:hint="eastAsia"/>
        </w:rPr>
        <w:t>刀具报废单据</w:t>
      </w:r>
    </w:p>
    <w:p w14:paraId="08B75BB4" w14:textId="77777777" w:rsidR="005F1236" w:rsidRDefault="005F1236" w:rsidP="005F123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单据</w:t>
      </w:r>
      <w:r>
        <w:t>定义：</w:t>
      </w:r>
      <w:r w:rsidR="00E70019">
        <w:rPr>
          <w:rFonts w:hint="eastAsia"/>
        </w:rPr>
        <w:t>刀具报废单据</w:t>
      </w:r>
      <w:r w:rsidR="00E70019">
        <w:t>或刀具损坏单据，是指当刀具</w:t>
      </w:r>
      <w:r w:rsidR="00E70019">
        <w:rPr>
          <w:rFonts w:hint="eastAsia"/>
        </w:rPr>
        <w:t>意外损坏时需要</w:t>
      </w:r>
      <w:r w:rsidR="00E70019">
        <w:t>填写的单据</w:t>
      </w:r>
      <w:r w:rsidR="00E70019">
        <w:rPr>
          <w:rFonts w:hint="eastAsia"/>
        </w:rPr>
        <w:t>，</w:t>
      </w:r>
      <w:r w:rsidR="00E70019">
        <w:t>需要</w:t>
      </w:r>
      <w:r w:rsidR="00E70019">
        <w:rPr>
          <w:rFonts w:hint="eastAsia"/>
        </w:rPr>
        <w:t>相关</w:t>
      </w:r>
      <w:r w:rsidR="00E70019">
        <w:t>人员进行</w:t>
      </w:r>
      <w:r w:rsidR="00E70019" w:rsidRPr="00E70019">
        <w:rPr>
          <w:color w:val="FF0000"/>
        </w:rPr>
        <w:t>审批</w:t>
      </w:r>
      <w:r w:rsidR="00E70019" w:rsidRPr="00E70019">
        <w:rPr>
          <w:rFonts w:hint="eastAsia"/>
        </w:rPr>
        <w:t>情况</w:t>
      </w:r>
      <w:r w:rsidR="00E70019">
        <w:rPr>
          <w:rFonts w:hint="eastAsia"/>
        </w:rPr>
        <w:t>是否属实</w:t>
      </w:r>
      <w:r w:rsidR="00E70019">
        <w:t>。</w:t>
      </w:r>
    </w:p>
    <w:p w14:paraId="7D45CDC5" w14:textId="77777777" w:rsidR="005F1236" w:rsidRDefault="005F1236" w:rsidP="00B43D4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单据</w:t>
      </w:r>
      <w:r>
        <w:t>内容：</w:t>
      </w:r>
      <w:r w:rsidR="00B43D46">
        <w:rPr>
          <w:rFonts w:hint="eastAsia"/>
        </w:rPr>
        <w:t>（参考附录</w:t>
      </w:r>
      <w:r w:rsidR="00B43D46">
        <w:t>：</w:t>
      </w:r>
      <w:r w:rsidR="00B43D46" w:rsidRPr="00B43D46">
        <w:rPr>
          <w:rFonts w:hint="eastAsia"/>
        </w:rPr>
        <w:t>刀具报废申请</w:t>
      </w:r>
      <w:r w:rsidR="00B43D46">
        <w:rPr>
          <w:rFonts w:hint="eastAsia"/>
        </w:rPr>
        <w:t>）</w:t>
      </w:r>
    </w:p>
    <w:p w14:paraId="178B1758" w14:textId="77777777" w:rsidR="005F1236" w:rsidRPr="005F1236" w:rsidRDefault="005F1236" w:rsidP="005F123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数据表设计</w:t>
      </w:r>
      <w:r>
        <w:t>：</w:t>
      </w:r>
      <w:r w:rsidR="00760B7A">
        <w:rPr>
          <w:rFonts w:hint="eastAsia"/>
        </w:rPr>
        <w:t>主表</w:t>
      </w:r>
      <w:r w:rsidR="00760B7A">
        <w:t>+</w:t>
      </w:r>
      <w:r w:rsidR="00760B7A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3D46" w:rsidRPr="008A3983" w14:paraId="24D11A43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E0B5BE4" w14:textId="6E494DF9" w:rsidR="00B43D46" w:rsidRPr="008A3983" w:rsidRDefault="00B43D46" w:rsidP="00B43D46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</w:t>
            </w:r>
            <w:r w:rsidR="006F036D" w:rsidRPr="00237397">
              <w:rPr>
                <w:b/>
              </w:rPr>
              <w:t>1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报废</w:t>
            </w:r>
            <w:r w:rsidRPr="00237397">
              <w:rPr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bf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B43D46" w:rsidRPr="008A3983" w14:paraId="681932C6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04E94D6B" w14:textId="77777777" w:rsidR="00B43D46" w:rsidRPr="008A3983" w:rsidRDefault="00B43D4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54BA385" w14:textId="77777777" w:rsidR="00B43D46" w:rsidRPr="008A3983" w:rsidRDefault="00B43D4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1CCC7C9" w14:textId="77777777" w:rsidR="00B43D46" w:rsidRPr="008A3983" w:rsidRDefault="00B43D4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3D46" w:rsidRPr="008A3983" w14:paraId="6982692D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9BDBE15" w14:textId="77777777" w:rsidR="00B43D46" w:rsidRPr="008A3983" w:rsidRDefault="00773C1A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报废</w:t>
            </w:r>
            <w:r w:rsidR="00B43D46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6F31F189" w14:textId="77777777" w:rsidR="00B43D46" w:rsidRPr="008A3983" w:rsidRDefault="00B43D4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6A0C00AA" w14:textId="77777777" w:rsidR="00B43D46" w:rsidRPr="008A3983" w:rsidRDefault="00B43D46" w:rsidP="00E72992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更换单号识别唯一更换单据</w:t>
            </w:r>
          </w:p>
        </w:tc>
      </w:tr>
      <w:tr w:rsidR="00B43D46" w:rsidRPr="008A3983" w14:paraId="3FEF67E1" w14:textId="77777777" w:rsidTr="00E72992">
        <w:tc>
          <w:tcPr>
            <w:tcW w:w="1550" w:type="dxa"/>
          </w:tcPr>
          <w:p w14:paraId="4B09C102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申请班组</w:t>
            </w:r>
          </w:p>
        </w:tc>
        <w:tc>
          <w:tcPr>
            <w:tcW w:w="1291" w:type="dxa"/>
          </w:tcPr>
          <w:p w14:paraId="503E4583" w14:textId="77777777" w:rsidR="00B43D46" w:rsidRPr="008A3983" w:rsidRDefault="00B43D4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7FFD9FFB" w14:textId="7DBC089E" w:rsidR="00B43D46" w:rsidRPr="008A3983" w:rsidRDefault="00B43D46" w:rsidP="00056AC0">
            <w:pPr>
              <w:pStyle w:val="aa"/>
            </w:pPr>
            <w:r>
              <w:rPr>
                <w:rFonts w:hint="eastAsia"/>
              </w:rPr>
              <w:t>刀具的</w:t>
            </w:r>
            <w:r w:rsidR="00056AC0">
              <w:rPr>
                <w:rFonts w:hint="eastAsia"/>
              </w:rPr>
              <w:t>报废</w:t>
            </w:r>
            <w:r w:rsidR="00056AC0">
              <w:t>的申请班组</w:t>
            </w:r>
          </w:p>
        </w:tc>
      </w:tr>
      <w:tr w:rsidR="00B43D46" w:rsidRPr="008A3983" w14:paraId="428A45A0" w14:textId="77777777" w:rsidTr="00E72992">
        <w:tc>
          <w:tcPr>
            <w:tcW w:w="1550" w:type="dxa"/>
          </w:tcPr>
          <w:p w14:paraId="5E70FAC7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申请人</w:t>
            </w:r>
          </w:p>
        </w:tc>
        <w:tc>
          <w:tcPr>
            <w:tcW w:w="1291" w:type="dxa"/>
          </w:tcPr>
          <w:p w14:paraId="2F518E8B" w14:textId="77777777" w:rsidR="00B43D46" w:rsidRPr="008A3983" w:rsidRDefault="00B43D46" w:rsidP="00E72992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66D633B3" w14:textId="36A975B3" w:rsidR="00B43D46" w:rsidRPr="008A3983" w:rsidRDefault="00056AC0" w:rsidP="00E72992">
            <w:pPr>
              <w:pStyle w:val="aa"/>
            </w:pPr>
            <w:r>
              <w:rPr>
                <w:rFonts w:hint="eastAsia"/>
              </w:rPr>
              <w:t>刀具报废的申请人</w:t>
            </w:r>
          </w:p>
        </w:tc>
      </w:tr>
      <w:tr w:rsidR="00B43D46" w:rsidRPr="008A3983" w14:paraId="6BAE5B64" w14:textId="77777777" w:rsidTr="00E72992">
        <w:tc>
          <w:tcPr>
            <w:tcW w:w="1550" w:type="dxa"/>
          </w:tcPr>
          <w:p w14:paraId="4D9DDEAB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申请设备</w:t>
            </w:r>
          </w:p>
        </w:tc>
        <w:tc>
          <w:tcPr>
            <w:tcW w:w="1291" w:type="dxa"/>
          </w:tcPr>
          <w:p w14:paraId="3C743444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5105EEFE" w14:textId="1E1535A9" w:rsidR="00B43D46" w:rsidRPr="008A3983" w:rsidRDefault="00B43D46" w:rsidP="00E72992">
            <w:pPr>
              <w:pStyle w:val="aa"/>
            </w:pPr>
          </w:p>
        </w:tc>
      </w:tr>
      <w:tr w:rsidR="00B43D46" w:rsidRPr="008A3983" w14:paraId="492DDB04" w14:textId="77777777" w:rsidTr="00E72992">
        <w:tc>
          <w:tcPr>
            <w:tcW w:w="1550" w:type="dxa"/>
          </w:tcPr>
          <w:p w14:paraId="1AF4F25B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42025D9B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6FCDE743" w14:textId="50069B84" w:rsidR="00B43D46" w:rsidRPr="008A3983" w:rsidRDefault="00056AC0" w:rsidP="00E72992">
            <w:pPr>
              <w:pStyle w:val="aa"/>
            </w:pPr>
            <w:r>
              <w:rPr>
                <w:rFonts w:hint="eastAsia"/>
              </w:rPr>
              <w:t>报废</w:t>
            </w:r>
            <w:r>
              <w:t>时的加工零件</w:t>
            </w:r>
          </w:p>
        </w:tc>
      </w:tr>
      <w:tr w:rsidR="00B43D46" w:rsidRPr="008A3983" w14:paraId="346731C2" w14:textId="77777777" w:rsidTr="00E72992">
        <w:tc>
          <w:tcPr>
            <w:tcW w:w="1550" w:type="dxa"/>
          </w:tcPr>
          <w:p w14:paraId="7F381505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258B6897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038216C" w14:textId="4F8F6A71" w:rsidR="00B43D46" w:rsidRPr="008A3983" w:rsidRDefault="00056AC0" w:rsidP="00E72992">
            <w:pPr>
              <w:pStyle w:val="aa"/>
            </w:pPr>
            <w:r>
              <w:rPr>
                <w:rFonts w:hint="eastAsia"/>
              </w:rPr>
              <w:t>报废时的</w:t>
            </w:r>
            <w:r>
              <w:t>工序</w:t>
            </w:r>
          </w:p>
        </w:tc>
      </w:tr>
      <w:tr w:rsidR="00773C1A" w:rsidRPr="008A3983" w14:paraId="0EAAC17C" w14:textId="77777777" w:rsidTr="00E72992">
        <w:tc>
          <w:tcPr>
            <w:tcW w:w="1550" w:type="dxa"/>
          </w:tcPr>
          <w:p w14:paraId="75ECAD53" w14:textId="77777777" w:rsidR="00773C1A" w:rsidRDefault="00773C1A" w:rsidP="00E72992">
            <w:pPr>
              <w:pStyle w:val="aa"/>
            </w:pPr>
            <w:r>
              <w:rPr>
                <w:rFonts w:hint="eastAsia"/>
              </w:rPr>
              <w:t>申请时间</w:t>
            </w:r>
          </w:p>
        </w:tc>
        <w:tc>
          <w:tcPr>
            <w:tcW w:w="1291" w:type="dxa"/>
          </w:tcPr>
          <w:p w14:paraId="13C23ECB" w14:textId="77777777" w:rsidR="00773C1A" w:rsidRDefault="00773C1A" w:rsidP="00E72992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1DEFAC1E" w14:textId="77777777" w:rsidR="00773C1A" w:rsidRDefault="00773C1A" w:rsidP="00E72992">
            <w:pPr>
              <w:pStyle w:val="aa"/>
            </w:pPr>
          </w:p>
        </w:tc>
      </w:tr>
      <w:tr w:rsidR="00B43D46" w:rsidRPr="008A3983" w14:paraId="5C0BD22A" w14:textId="77777777" w:rsidTr="00E72992">
        <w:tc>
          <w:tcPr>
            <w:tcW w:w="1550" w:type="dxa"/>
            <w:tcBorders>
              <w:top w:val="nil"/>
            </w:tcBorders>
          </w:tcPr>
          <w:p w14:paraId="47CD6992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t>审批领导</w:t>
            </w:r>
          </w:p>
        </w:tc>
        <w:tc>
          <w:tcPr>
            <w:tcW w:w="1291" w:type="dxa"/>
            <w:tcBorders>
              <w:top w:val="nil"/>
            </w:tcBorders>
          </w:tcPr>
          <w:p w14:paraId="2E57D05F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  <w:tcBorders>
              <w:top w:val="nil"/>
            </w:tcBorders>
          </w:tcPr>
          <w:p w14:paraId="79E1872D" w14:textId="4BF344E5" w:rsidR="00B43D46" w:rsidRPr="008A3983" w:rsidRDefault="00B43D46" w:rsidP="00E72992">
            <w:pPr>
              <w:pStyle w:val="aa"/>
            </w:pPr>
            <w:r>
              <w:t>审批领导</w:t>
            </w:r>
          </w:p>
        </w:tc>
      </w:tr>
      <w:tr w:rsidR="00B43D46" w:rsidRPr="008A3983" w14:paraId="3504F5BA" w14:textId="77777777" w:rsidTr="00E72992">
        <w:tc>
          <w:tcPr>
            <w:tcW w:w="1550" w:type="dxa"/>
          </w:tcPr>
          <w:p w14:paraId="4C8A892C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  <w:tc>
          <w:tcPr>
            <w:tcW w:w="1291" w:type="dxa"/>
          </w:tcPr>
          <w:p w14:paraId="79BD36BF" w14:textId="77777777" w:rsidR="00B43D46" w:rsidRPr="008A3983" w:rsidRDefault="00B43D46" w:rsidP="00E72992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6AEA2E74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审批意见</w:t>
            </w:r>
          </w:p>
        </w:tc>
      </w:tr>
      <w:tr w:rsidR="00B43D46" w:rsidRPr="008A3983" w14:paraId="7A503A44" w14:textId="77777777" w:rsidTr="00E72992">
        <w:tc>
          <w:tcPr>
            <w:tcW w:w="1550" w:type="dxa"/>
          </w:tcPr>
          <w:p w14:paraId="1A53B577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1865685B" w14:textId="77777777" w:rsidR="00B43D46" w:rsidRPr="008A3983" w:rsidRDefault="00B43D46" w:rsidP="00E72992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05612189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B43D46" w:rsidRPr="008A3983" w14:paraId="731393EE" w14:textId="77777777" w:rsidTr="00E72992">
        <w:tc>
          <w:tcPr>
            <w:tcW w:w="1550" w:type="dxa"/>
          </w:tcPr>
          <w:p w14:paraId="72D83710" w14:textId="77777777" w:rsidR="00B43D46" w:rsidRDefault="00B43D46" w:rsidP="00E72992">
            <w:pPr>
              <w:pStyle w:val="aa"/>
            </w:pPr>
            <w:r>
              <w:rPr>
                <w:rFonts w:hint="eastAsia"/>
              </w:rPr>
              <w:lastRenderedPageBreak/>
              <w:t>经办时间</w:t>
            </w:r>
          </w:p>
        </w:tc>
        <w:tc>
          <w:tcPr>
            <w:tcW w:w="1291" w:type="dxa"/>
          </w:tcPr>
          <w:p w14:paraId="6BC56476" w14:textId="77777777" w:rsidR="00B43D46" w:rsidRPr="008A3983" w:rsidRDefault="00B43D46" w:rsidP="00E72992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0EABE241" w14:textId="77777777" w:rsidR="00B43D46" w:rsidRPr="008A3983" w:rsidRDefault="00B43D46" w:rsidP="00E72992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14C26305" w14:textId="77777777" w:rsidTr="00A27DF8">
        <w:tc>
          <w:tcPr>
            <w:tcW w:w="1550" w:type="dxa"/>
            <w:tcBorders>
              <w:top w:val="nil"/>
            </w:tcBorders>
          </w:tcPr>
          <w:p w14:paraId="511EF3C4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2B7A8C0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175AE2FB" w14:textId="4EA6E8D8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2981A06C" w14:textId="77777777" w:rsidTr="00A27DF8">
        <w:tc>
          <w:tcPr>
            <w:tcW w:w="1550" w:type="dxa"/>
            <w:tcBorders>
              <w:top w:val="nil"/>
            </w:tcBorders>
          </w:tcPr>
          <w:p w14:paraId="005D7443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1C41DFB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6306439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</w:tbl>
    <w:p w14:paraId="6CF40E2C" w14:textId="77777777" w:rsidR="00760B7A" w:rsidRDefault="00760B7A" w:rsidP="00760B7A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760B7A" w:rsidRPr="008A3983" w14:paraId="034A551F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9D09E00" w14:textId="1A1EC3F8" w:rsidR="00760B7A" w:rsidRPr="008A3983" w:rsidRDefault="00760B7A" w:rsidP="00A27DF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</w:t>
            </w:r>
            <w:r w:rsidR="006F036D" w:rsidRPr="00237397">
              <w:rPr>
                <w:b/>
              </w:rPr>
              <w:t>13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报废</w:t>
            </w:r>
            <w:r w:rsidR="004A0174" w:rsidRPr="00237397">
              <w:rPr>
                <w:rFonts w:hint="eastAsia"/>
                <w:b/>
              </w:rPr>
              <w:t>明细</w:t>
            </w:r>
            <w:r w:rsidRPr="00237397">
              <w:rPr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bf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760B7A" w:rsidRPr="008A3983" w14:paraId="1BE35352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55B0480C" w14:textId="77777777" w:rsidR="00760B7A" w:rsidRPr="008A3983" w:rsidRDefault="00760B7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6C8E0A2" w14:textId="77777777" w:rsidR="00760B7A" w:rsidRPr="008A3983" w:rsidRDefault="00760B7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35E8363" w14:textId="77777777" w:rsidR="00760B7A" w:rsidRPr="008A3983" w:rsidRDefault="00760B7A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760B7A" w:rsidRPr="008A3983" w14:paraId="3A0A7D80" w14:textId="77777777" w:rsidTr="00A27DF8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B0028E8" w14:textId="77777777" w:rsidR="00760B7A" w:rsidRPr="008A3983" w:rsidRDefault="00760B7A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报废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502E4E5B" w14:textId="77777777" w:rsidR="00760B7A" w:rsidRPr="008A3983" w:rsidRDefault="00760B7A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1B80DF7D" w14:textId="77777777" w:rsidR="00760B7A" w:rsidRPr="008A3983" w:rsidRDefault="00760B7A" w:rsidP="00A27DF8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更换单号识别唯一更换单据</w:t>
            </w:r>
          </w:p>
        </w:tc>
      </w:tr>
      <w:tr w:rsidR="00760B7A" w:rsidRPr="008A3983" w14:paraId="2FF00438" w14:textId="77777777" w:rsidTr="00A27DF8">
        <w:tc>
          <w:tcPr>
            <w:tcW w:w="1550" w:type="dxa"/>
          </w:tcPr>
          <w:p w14:paraId="3F7D6F17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</w:tcPr>
          <w:p w14:paraId="4A1BAC28" w14:textId="77777777" w:rsidR="00760B7A" w:rsidRPr="008A3983" w:rsidRDefault="00760B7A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22A85C77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760B7A" w:rsidRPr="00FC302D" w14:paraId="13DE0EDA" w14:textId="77777777" w:rsidTr="00A27DF8">
        <w:tc>
          <w:tcPr>
            <w:tcW w:w="1550" w:type="dxa"/>
          </w:tcPr>
          <w:p w14:paraId="25DE9AA8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</w:tcPr>
          <w:p w14:paraId="67DFEF5A" w14:textId="77777777" w:rsidR="00760B7A" w:rsidRPr="008A3983" w:rsidRDefault="00760B7A" w:rsidP="00A27DF8">
            <w:pPr>
              <w:pStyle w:val="aa"/>
            </w:pPr>
            <w:r>
              <w:t>Char(50)</w:t>
            </w:r>
          </w:p>
        </w:tc>
        <w:tc>
          <w:tcPr>
            <w:tcW w:w="5381" w:type="dxa"/>
          </w:tcPr>
          <w:p w14:paraId="14EE451C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760B7A" w:rsidRPr="008A3983" w14:paraId="3B773268" w14:textId="77777777" w:rsidTr="00A27DF8">
        <w:tc>
          <w:tcPr>
            <w:tcW w:w="1550" w:type="dxa"/>
          </w:tcPr>
          <w:p w14:paraId="48EC8634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34E55DE5" w14:textId="77777777" w:rsidR="00760B7A" w:rsidRPr="008A3983" w:rsidRDefault="00760B7A" w:rsidP="00A27DF8">
            <w:pPr>
              <w:pStyle w:val="aa"/>
            </w:pPr>
            <w:r>
              <w:t>Char(50)</w:t>
            </w:r>
          </w:p>
        </w:tc>
        <w:tc>
          <w:tcPr>
            <w:tcW w:w="5381" w:type="dxa"/>
          </w:tcPr>
          <w:p w14:paraId="5E4FEE56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760B7A" w:rsidRPr="008A3983" w14:paraId="4BAAE385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66D59F76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报废原因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C537059" w14:textId="77777777" w:rsidR="00760B7A" w:rsidRPr="008A3983" w:rsidRDefault="00760B7A" w:rsidP="00A27DF8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1809D130" w14:textId="77777777" w:rsidR="00760B7A" w:rsidRDefault="00760B7A" w:rsidP="00592393">
            <w:pPr>
              <w:pStyle w:val="aa"/>
            </w:pPr>
            <w:r>
              <w:rPr>
                <w:rFonts w:hint="eastAsia"/>
              </w:rPr>
              <w:t>刀具</w:t>
            </w:r>
            <w:r w:rsidR="00592393">
              <w:rPr>
                <w:rFonts w:hint="eastAsia"/>
              </w:rPr>
              <w:t>具体报废原因</w:t>
            </w:r>
          </w:p>
        </w:tc>
      </w:tr>
      <w:tr w:rsidR="00760B7A" w:rsidRPr="008A3983" w14:paraId="59248873" w14:textId="77777777" w:rsidTr="00A27DF8">
        <w:tc>
          <w:tcPr>
            <w:tcW w:w="1550" w:type="dxa"/>
          </w:tcPr>
          <w:p w14:paraId="75E75149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刀具位置编码</w:t>
            </w:r>
          </w:p>
        </w:tc>
        <w:tc>
          <w:tcPr>
            <w:tcW w:w="1291" w:type="dxa"/>
          </w:tcPr>
          <w:p w14:paraId="462653E8" w14:textId="77777777" w:rsidR="00760B7A" w:rsidRPr="008A3983" w:rsidRDefault="00760B7A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476DC4D2" w14:textId="77777777" w:rsidR="00760B7A" w:rsidRPr="008A3983" w:rsidRDefault="00592393" w:rsidP="00A27DF8">
            <w:pPr>
              <w:pStyle w:val="aa"/>
            </w:pPr>
            <w:r>
              <w:rPr>
                <w:rFonts w:hint="eastAsia"/>
              </w:rPr>
              <w:t>刀具</w:t>
            </w:r>
            <w:r>
              <w:t>位置信息，刀具柜编码</w:t>
            </w:r>
            <w:r>
              <w:rPr>
                <w:rFonts w:hint="eastAsia"/>
              </w:rPr>
              <w:t>后</w:t>
            </w:r>
            <w:r>
              <w:t>所在机床编码</w:t>
            </w:r>
          </w:p>
        </w:tc>
      </w:tr>
      <w:tr w:rsidR="00760B7A" w:rsidRPr="008A3983" w14:paraId="53372B14" w14:textId="77777777" w:rsidTr="00A27DF8">
        <w:tc>
          <w:tcPr>
            <w:tcW w:w="1550" w:type="dxa"/>
          </w:tcPr>
          <w:p w14:paraId="69938DA6" w14:textId="77777777" w:rsidR="00760B7A" w:rsidRDefault="00760B7A" w:rsidP="00A27DF8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</w:tcPr>
          <w:p w14:paraId="5CAE0C65" w14:textId="77777777" w:rsidR="00760B7A" w:rsidRDefault="00760B7A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1C1E5888" w14:textId="77777777" w:rsidR="00760B7A" w:rsidRDefault="00592393" w:rsidP="00A27DF8">
            <w:pPr>
              <w:pStyle w:val="aa"/>
            </w:pPr>
            <w:r>
              <w:rPr>
                <w:rFonts w:hint="eastAsia"/>
              </w:rPr>
              <w:t>具体存放位置</w:t>
            </w:r>
          </w:p>
        </w:tc>
      </w:tr>
    </w:tbl>
    <w:p w14:paraId="067C77A9" w14:textId="77777777" w:rsidR="00BD39C2" w:rsidRPr="0063744C" w:rsidRDefault="00BD39C2" w:rsidP="00E335FA">
      <w:pPr>
        <w:pStyle w:val="4"/>
        <w:rPr>
          <w:color w:val="FF0000"/>
        </w:rPr>
      </w:pPr>
      <w:r w:rsidRPr="0063744C">
        <w:rPr>
          <w:rFonts w:hint="eastAsia"/>
          <w:color w:val="FF0000"/>
        </w:rPr>
        <w:t>刀具</w:t>
      </w:r>
      <w:r w:rsidR="008A2224" w:rsidRPr="0063744C">
        <w:rPr>
          <w:rFonts w:hint="eastAsia"/>
          <w:color w:val="FF0000"/>
        </w:rPr>
        <w:t>拆卸</w:t>
      </w:r>
      <w:r w:rsidRPr="0063744C">
        <w:rPr>
          <w:rFonts w:hint="eastAsia"/>
          <w:color w:val="FF0000"/>
        </w:rPr>
        <w:t>退还单据</w:t>
      </w:r>
    </w:p>
    <w:p w14:paraId="70073641" w14:textId="77777777" w:rsidR="005F1236" w:rsidRDefault="005F1236" w:rsidP="005F1236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单据</w:t>
      </w:r>
      <w:r>
        <w:t>定义：</w:t>
      </w:r>
      <w:r w:rsidR="0093737C">
        <w:rPr>
          <w:rFonts w:hint="eastAsia"/>
        </w:rPr>
        <w:t>两种</w:t>
      </w:r>
      <w:r w:rsidR="0093737C">
        <w:t>退还，</w:t>
      </w:r>
      <w:r w:rsidR="0093737C">
        <w:rPr>
          <w:rFonts w:hint="eastAsia"/>
        </w:rPr>
        <w:t>一种</w:t>
      </w:r>
      <w:r w:rsidR="0093737C">
        <w:t>为</w:t>
      </w:r>
      <w:r w:rsidR="0093737C">
        <w:rPr>
          <w:rFonts w:hint="eastAsia"/>
        </w:rPr>
        <w:t>外借</w:t>
      </w:r>
      <w:r w:rsidR="0093737C">
        <w:t>刀具退还</w:t>
      </w:r>
      <w:r w:rsidR="0093737C">
        <w:rPr>
          <w:rFonts w:hint="eastAsia"/>
        </w:rPr>
        <w:t>，</w:t>
      </w:r>
      <w:r w:rsidR="0093737C">
        <w:t>一种</w:t>
      </w:r>
      <w:r w:rsidR="0093737C">
        <w:rPr>
          <w:rFonts w:hint="eastAsia"/>
        </w:rPr>
        <w:t>为</w:t>
      </w:r>
      <w:r w:rsidR="0093737C">
        <w:t>机床退还</w:t>
      </w:r>
      <w:r w:rsidR="0093737C">
        <w:rPr>
          <w:rFonts w:hint="eastAsia"/>
        </w:rPr>
        <w:t>。</w:t>
      </w:r>
    </w:p>
    <w:p w14:paraId="5FB94DBA" w14:textId="17D46F6D" w:rsidR="005F1236" w:rsidRDefault="005F1236" w:rsidP="005F1236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单据</w:t>
      </w:r>
      <w:r>
        <w:t>内容：</w:t>
      </w:r>
      <w:r w:rsidR="004A0174">
        <w:rPr>
          <w:rFonts w:hint="eastAsia"/>
        </w:rPr>
        <w:t>（现场</w:t>
      </w:r>
      <w:r w:rsidR="004A0174">
        <w:t>未发现刀具退还表</w:t>
      </w:r>
      <w:r w:rsidR="004A0174">
        <w:rPr>
          <w:rFonts w:hint="eastAsia"/>
        </w:rPr>
        <w:t>）</w:t>
      </w:r>
    </w:p>
    <w:p w14:paraId="0005D275" w14:textId="77777777" w:rsidR="005F1236" w:rsidRPr="005F1236" w:rsidRDefault="005F1236" w:rsidP="005F1236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数据表设计</w:t>
      </w:r>
      <w:r>
        <w:t>：</w:t>
      </w:r>
      <w:r w:rsidR="00AA41AD">
        <w:rPr>
          <w:rFonts w:hint="eastAsia"/>
        </w:rPr>
        <w:t>主表</w:t>
      </w:r>
      <w:r w:rsidR="00AA41AD">
        <w:t>+</w:t>
      </w:r>
      <w:r w:rsidR="00AA41AD"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A41AD" w:rsidRPr="008A3983" w14:paraId="6FFC0652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7A67823B" w14:textId="20233CEA" w:rsidR="00AA41AD" w:rsidRPr="008A3983" w:rsidRDefault="00AA41AD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b/>
              </w:rPr>
              <w:t>2-1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退还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th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AA41AD" w:rsidRPr="008A3983" w14:paraId="30F0F0A9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328B6D5A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9EEEF63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E626CB3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A41AD" w:rsidRPr="008A3983" w14:paraId="0ECB3C52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64D50DF" w14:textId="77777777" w:rsidR="00AA41AD" w:rsidRPr="008A3983" w:rsidRDefault="00CF4178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退还</w:t>
            </w:r>
            <w:r w:rsidR="00AA41AD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7F244DCE" w14:textId="77777777" w:rsidR="00AA41AD" w:rsidRPr="008A3983" w:rsidRDefault="00AA41A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2EC9CD06" w14:textId="77777777" w:rsidR="00AA41AD" w:rsidRPr="008A3983" w:rsidRDefault="00AA41AD" w:rsidP="00CF4178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 w:rsidR="00CF4178">
              <w:rPr>
                <w:rFonts w:hint="eastAsia"/>
              </w:rPr>
              <w:t>退还</w:t>
            </w:r>
            <w:r>
              <w:rPr>
                <w:rFonts w:hint="eastAsia"/>
              </w:rPr>
              <w:t>单号识别唯一刀具</w:t>
            </w:r>
            <w:r w:rsidR="00CF4178">
              <w:rPr>
                <w:rFonts w:hint="eastAsia"/>
              </w:rPr>
              <w:t>退还</w:t>
            </w:r>
            <w:r>
              <w:rPr>
                <w:rFonts w:hint="eastAsia"/>
              </w:rPr>
              <w:t>单据</w:t>
            </w:r>
          </w:p>
        </w:tc>
      </w:tr>
      <w:tr w:rsidR="00AA41AD" w:rsidRPr="008A3983" w14:paraId="36F3E304" w14:textId="77777777" w:rsidTr="005057DD">
        <w:tc>
          <w:tcPr>
            <w:tcW w:w="1550" w:type="dxa"/>
          </w:tcPr>
          <w:p w14:paraId="25D5C0CD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班组</w:t>
            </w:r>
          </w:p>
        </w:tc>
        <w:tc>
          <w:tcPr>
            <w:tcW w:w="1291" w:type="dxa"/>
          </w:tcPr>
          <w:p w14:paraId="145235FE" w14:textId="77777777" w:rsidR="00AA41AD" w:rsidRPr="008A3983" w:rsidRDefault="00AA41A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30EE099F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的</w:t>
            </w:r>
            <w:r w:rsidR="005057DD">
              <w:rPr>
                <w:rFonts w:hint="eastAsia"/>
              </w:rPr>
              <w:t>退还班组</w:t>
            </w:r>
            <w:r>
              <w:t>。</w:t>
            </w:r>
          </w:p>
        </w:tc>
      </w:tr>
      <w:tr w:rsidR="00AA41AD" w:rsidRPr="008A3983" w14:paraId="51AA57AC" w14:textId="77777777" w:rsidTr="005057DD">
        <w:tc>
          <w:tcPr>
            <w:tcW w:w="1550" w:type="dxa"/>
          </w:tcPr>
          <w:p w14:paraId="4558EA84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人</w:t>
            </w:r>
          </w:p>
        </w:tc>
        <w:tc>
          <w:tcPr>
            <w:tcW w:w="1291" w:type="dxa"/>
          </w:tcPr>
          <w:p w14:paraId="7F29B087" w14:textId="77777777" w:rsidR="00AA41AD" w:rsidRPr="008A3983" w:rsidRDefault="00AA41AD" w:rsidP="005057DD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7D661E6E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退还人</w:t>
            </w:r>
            <w:r w:rsidR="00AA41AD">
              <w:t>。</w:t>
            </w:r>
          </w:p>
        </w:tc>
      </w:tr>
      <w:tr w:rsidR="00AA41AD" w:rsidRPr="008A3983" w14:paraId="0783E19C" w14:textId="77777777" w:rsidTr="005057DD">
        <w:tc>
          <w:tcPr>
            <w:tcW w:w="1550" w:type="dxa"/>
          </w:tcPr>
          <w:p w14:paraId="0EF2491D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设备</w:t>
            </w:r>
          </w:p>
        </w:tc>
        <w:tc>
          <w:tcPr>
            <w:tcW w:w="1291" w:type="dxa"/>
          </w:tcPr>
          <w:p w14:paraId="7FEB9906" w14:textId="77777777" w:rsidR="00AA41AD" w:rsidRPr="008A3983" w:rsidRDefault="00AA41AD" w:rsidP="005057D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0C5A83ED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 w:rsidR="005057DD">
              <w:rPr>
                <w:rFonts w:hint="eastAsia"/>
              </w:rPr>
              <w:t>退换设备</w:t>
            </w:r>
          </w:p>
        </w:tc>
      </w:tr>
      <w:tr w:rsidR="00AA41AD" w:rsidRPr="008A3983" w14:paraId="4282C996" w14:textId="77777777" w:rsidTr="005057DD">
        <w:tc>
          <w:tcPr>
            <w:tcW w:w="1550" w:type="dxa"/>
          </w:tcPr>
          <w:p w14:paraId="6972CE39" w14:textId="77777777" w:rsidR="00AA41AD" w:rsidRDefault="00CF4178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t>日期</w:t>
            </w:r>
          </w:p>
        </w:tc>
        <w:tc>
          <w:tcPr>
            <w:tcW w:w="1291" w:type="dxa"/>
          </w:tcPr>
          <w:p w14:paraId="745E5584" w14:textId="77777777" w:rsidR="00AA41AD" w:rsidRDefault="00AA41AD" w:rsidP="005057DD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6203AFF9" w14:textId="77777777" w:rsidR="00AA41AD" w:rsidRDefault="005057DD" w:rsidP="005057DD">
            <w:pPr>
              <w:pStyle w:val="aa"/>
            </w:pPr>
            <w:r>
              <w:rPr>
                <w:rFonts w:hint="eastAsia"/>
              </w:rPr>
              <w:t>刀具退还日期</w:t>
            </w:r>
          </w:p>
        </w:tc>
      </w:tr>
      <w:tr w:rsidR="00AA41AD" w:rsidRPr="008A3983" w14:paraId="35C46643" w14:textId="77777777" w:rsidTr="005057DD">
        <w:tc>
          <w:tcPr>
            <w:tcW w:w="1550" w:type="dxa"/>
          </w:tcPr>
          <w:p w14:paraId="2E7C4913" w14:textId="77777777" w:rsidR="00AA41AD" w:rsidRPr="008A3983" w:rsidRDefault="00CF4178" w:rsidP="005057DD">
            <w:pPr>
              <w:pStyle w:val="aa"/>
            </w:pPr>
            <w:r>
              <w:rPr>
                <w:rFonts w:hint="eastAsia"/>
              </w:rPr>
              <w:t>退还原因</w:t>
            </w:r>
          </w:p>
        </w:tc>
        <w:tc>
          <w:tcPr>
            <w:tcW w:w="1291" w:type="dxa"/>
          </w:tcPr>
          <w:p w14:paraId="710C1F9D" w14:textId="77777777" w:rsidR="00AA41AD" w:rsidRPr="008A3983" w:rsidRDefault="00AA41AD" w:rsidP="005057D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925AF56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退还</w:t>
            </w:r>
            <w:r w:rsidR="00AA41AD">
              <w:rPr>
                <w:rFonts w:hint="eastAsia"/>
              </w:rPr>
              <w:t>原因</w:t>
            </w:r>
            <w:r>
              <w:rPr>
                <w:rFonts w:hint="eastAsia"/>
              </w:rPr>
              <w:t>或</w:t>
            </w:r>
            <w:r>
              <w:t>备注</w:t>
            </w:r>
            <w:r w:rsidR="00AA41AD">
              <w:t>。</w:t>
            </w:r>
          </w:p>
        </w:tc>
      </w:tr>
      <w:tr w:rsidR="00AA41AD" w:rsidRPr="008A3983" w14:paraId="34377845" w14:textId="77777777" w:rsidTr="005057DD">
        <w:tc>
          <w:tcPr>
            <w:tcW w:w="1550" w:type="dxa"/>
          </w:tcPr>
          <w:p w14:paraId="4A93E118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262F3DDF" w14:textId="77777777" w:rsidR="00AA41AD" w:rsidRPr="008A3983" w:rsidRDefault="00AA41AD" w:rsidP="005057DD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D6559EB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AA41AD" w:rsidRPr="008A3983" w14:paraId="3AD93AB6" w14:textId="77777777" w:rsidTr="005057DD">
        <w:tc>
          <w:tcPr>
            <w:tcW w:w="1550" w:type="dxa"/>
          </w:tcPr>
          <w:p w14:paraId="4F0DB81F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5C5D5AEC" w14:textId="77777777" w:rsidR="00AA41AD" w:rsidRPr="008A3983" w:rsidRDefault="00AA41AD" w:rsidP="005057DD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0475EB87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0559F1AA" w14:textId="77777777" w:rsidTr="00A27DF8">
        <w:tc>
          <w:tcPr>
            <w:tcW w:w="1550" w:type="dxa"/>
            <w:tcBorders>
              <w:top w:val="nil"/>
            </w:tcBorders>
          </w:tcPr>
          <w:p w14:paraId="3AAE3973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48DEC8BE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5C8044E" w14:textId="743F96A2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75446DD0" w14:textId="77777777" w:rsidTr="00A27DF8">
        <w:tc>
          <w:tcPr>
            <w:tcW w:w="1550" w:type="dxa"/>
            <w:tcBorders>
              <w:top w:val="nil"/>
            </w:tcBorders>
          </w:tcPr>
          <w:p w14:paraId="6698CB9D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0EC84378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33D1089E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</w:tbl>
    <w:p w14:paraId="5D35AB4A" w14:textId="77777777" w:rsidR="005F1236" w:rsidRDefault="005F1236" w:rsidP="005F1236">
      <w:pPr>
        <w:rPr>
          <w:b/>
          <w:color w:val="FF0000"/>
          <w:u w:val="single"/>
        </w:rPr>
      </w:pP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AA41AD" w:rsidRPr="008A3983" w14:paraId="640AFBCF" w14:textId="77777777" w:rsidTr="005057DD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EF910EB" w14:textId="23F4E622" w:rsidR="00AA41AD" w:rsidRPr="008A3983" w:rsidRDefault="00AA41AD" w:rsidP="00B41F2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b/>
              </w:rPr>
              <w:t>2-1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退还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</w:t>
            </w:r>
            <w:r w:rsidR="004A0174" w:rsidRPr="00237397">
              <w:rPr>
                <w:b/>
              </w:rPr>
              <w:t>_</w:t>
            </w:r>
            <w:r w:rsidR="004A0174" w:rsidRPr="00237397">
              <w:rPr>
                <w:rFonts w:hint="eastAsia"/>
                <w:b/>
              </w:rPr>
              <w:t>th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AA41AD" w:rsidRPr="008A3983" w14:paraId="37362E42" w14:textId="77777777" w:rsidTr="005057DD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46B1888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B98D532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137DD6B" w14:textId="77777777" w:rsidR="00AA41AD" w:rsidRPr="008A3983" w:rsidRDefault="00AA41AD" w:rsidP="005057DD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AA41AD" w:rsidRPr="008A3983" w14:paraId="4240D2FB" w14:textId="77777777" w:rsidTr="005057DD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34997265" w14:textId="77777777" w:rsidR="00AA41AD" w:rsidRPr="008A3983" w:rsidRDefault="005057DD" w:rsidP="005057DD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退还</w:t>
            </w:r>
            <w:r w:rsidR="00AA41AD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7DC64D0D" w14:textId="77777777" w:rsidR="00AA41AD" w:rsidRPr="008A3983" w:rsidRDefault="00AA41A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3B86ED0D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与</w:t>
            </w:r>
            <w:r w:rsidR="005057DD">
              <w:rPr>
                <w:rFonts w:hint="eastAsia"/>
              </w:rPr>
              <w:t>退还</w:t>
            </w:r>
            <w:r>
              <w:t>主表建立关联</w:t>
            </w:r>
          </w:p>
        </w:tc>
      </w:tr>
      <w:tr w:rsidR="00AA41AD" w:rsidRPr="008A3983" w14:paraId="61DC05BF" w14:textId="77777777" w:rsidTr="005057DD">
        <w:tc>
          <w:tcPr>
            <w:tcW w:w="1550" w:type="dxa"/>
            <w:tcBorders>
              <w:top w:val="nil"/>
              <w:bottom w:val="nil"/>
            </w:tcBorders>
          </w:tcPr>
          <w:p w14:paraId="4BEAB70F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067D860E" w14:textId="77777777" w:rsidR="00AA41AD" w:rsidRPr="008A3983" w:rsidRDefault="00AA41AD" w:rsidP="005057DD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188C8521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41AD" w:rsidRPr="008A3983" w14:paraId="7F9E061F" w14:textId="77777777" w:rsidTr="005057DD">
        <w:tc>
          <w:tcPr>
            <w:tcW w:w="1550" w:type="dxa"/>
            <w:tcBorders>
              <w:top w:val="nil"/>
            </w:tcBorders>
          </w:tcPr>
          <w:p w14:paraId="50D56A85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  <w:tcBorders>
              <w:top w:val="nil"/>
            </w:tcBorders>
          </w:tcPr>
          <w:p w14:paraId="26644D01" w14:textId="72404A9A" w:rsidR="00AA41AD" w:rsidRPr="008A3983" w:rsidRDefault="004A0174" w:rsidP="005057DD">
            <w:pPr>
              <w:pStyle w:val="aa"/>
            </w:pPr>
            <w:r w:rsidRPr="008A3983">
              <w:t>C</w:t>
            </w:r>
            <w:r w:rsidR="00AA41AD" w:rsidRPr="008A3983">
              <w:rPr>
                <w:rFonts w:hint="eastAsia"/>
              </w:rPr>
              <w:t>har(</w:t>
            </w:r>
            <w:r w:rsidR="00AA41AD"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70EAED49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41AD" w:rsidRPr="008A3983" w14:paraId="0550E5FD" w14:textId="77777777" w:rsidTr="005057DD">
        <w:tc>
          <w:tcPr>
            <w:tcW w:w="1550" w:type="dxa"/>
          </w:tcPr>
          <w:p w14:paraId="6C5DD629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66EDC952" w14:textId="66302CB0" w:rsidR="00AA41AD" w:rsidRPr="008A3983" w:rsidRDefault="004A0174" w:rsidP="005057DD">
            <w:pPr>
              <w:pStyle w:val="aa"/>
            </w:pPr>
            <w:r>
              <w:t>Char(50)</w:t>
            </w:r>
          </w:p>
        </w:tc>
        <w:tc>
          <w:tcPr>
            <w:tcW w:w="5381" w:type="dxa"/>
          </w:tcPr>
          <w:p w14:paraId="4B513451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AA41AD" w:rsidRPr="008A3983" w14:paraId="4E139376" w14:textId="77777777" w:rsidTr="005057DD">
        <w:tc>
          <w:tcPr>
            <w:tcW w:w="1550" w:type="dxa"/>
          </w:tcPr>
          <w:p w14:paraId="0B93D73B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41B4AE60" w14:textId="77777777" w:rsidR="00AA41AD" w:rsidRPr="008A3983" w:rsidRDefault="00AA41AD" w:rsidP="005057DD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4B927EB4" w14:textId="77777777" w:rsidR="00AA41AD" w:rsidRPr="008A3983" w:rsidRDefault="00AA41AD" w:rsidP="005057DD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AA41AD" w:rsidRPr="008A3983" w14:paraId="0F7A5D75" w14:textId="77777777" w:rsidTr="005057DD">
        <w:tc>
          <w:tcPr>
            <w:tcW w:w="1550" w:type="dxa"/>
          </w:tcPr>
          <w:p w14:paraId="600CE810" w14:textId="77777777" w:rsidR="00AA41AD" w:rsidRDefault="005057DD" w:rsidP="005057DD">
            <w:pPr>
              <w:pStyle w:val="aa"/>
            </w:pPr>
            <w:r>
              <w:rPr>
                <w:rFonts w:hint="eastAsia"/>
              </w:rPr>
              <w:lastRenderedPageBreak/>
              <w:t>所在</w:t>
            </w:r>
            <w:r w:rsidR="00AA41AD">
              <w:rPr>
                <w:rFonts w:hint="eastAsia"/>
              </w:rPr>
              <w:t>机床编码</w:t>
            </w:r>
          </w:p>
        </w:tc>
        <w:tc>
          <w:tcPr>
            <w:tcW w:w="1291" w:type="dxa"/>
          </w:tcPr>
          <w:p w14:paraId="6A2F919D" w14:textId="77777777" w:rsidR="00AA41AD" w:rsidRPr="008A3983" w:rsidRDefault="00AA41AD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3DF23224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退还刀具</w:t>
            </w:r>
            <w:r>
              <w:t>所在机床编码</w:t>
            </w:r>
          </w:p>
        </w:tc>
      </w:tr>
      <w:tr w:rsidR="00AA41AD" w:rsidRPr="008A3983" w14:paraId="2839CC19" w14:textId="77777777" w:rsidTr="005057DD">
        <w:tc>
          <w:tcPr>
            <w:tcW w:w="1550" w:type="dxa"/>
          </w:tcPr>
          <w:p w14:paraId="646004D4" w14:textId="77777777" w:rsidR="00AA41AD" w:rsidRDefault="00AA41AD" w:rsidP="005057DD">
            <w:pPr>
              <w:pStyle w:val="aa"/>
            </w:pPr>
            <w:r>
              <w:rPr>
                <w:rFonts w:hint="eastAsia"/>
              </w:rPr>
              <w:t>刀套号</w:t>
            </w:r>
          </w:p>
        </w:tc>
        <w:tc>
          <w:tcPr>
            <w:tcW w:w="1291" w:type="dxa"/>
          </w:tcPr>
          <w:p w14:paraId="52A6231D" w14:textId="77777777" w:rsidR="00AA41AD" w:rsidRPr="008A3983" w:rsidRDefault="00AA41AD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4A9DF12B" w14:textId="77777777" w:rsidR="00AA41A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</w:t>
            </w:r>
            <w:r>
              <w:t>所在刀套号</w:t>
            </w:r>
          </w:p>
        </w:tc>
      </w:tr>
      <w:tr w:rsidR="005057DD" w:rsidRPr="008A3983" w14:paraId="51BAB126" w14:textId="77777777" w:rsidTr="005057DD">
        <w:tc>
          <w:tcPr>
            <w:tcW w:w="1550" w:type="dxa"/>
          </w:tcPr>
          <w:p w14:paraId="4C57ADE1" w14:textId="77777777" w:rsidR="005057DD" w:rsidRDefault="005057DD" w:rsidP="005057DD">
            <w:pPr>
              <w:pStyle w:val="aa"/>
            </w:pPr>
            <w:r>
              <w:rPr>
                <w:rFonts w:hint="eastAsia"/>
              </w:rPr>
              <w:t>刀具柜编码</w:t>
            </w:r>
          </w:p>
        </w:tc>
        <w:tc>
          <w:tcPr>
            <w:tcW w:w="1291" w:type="dxa"/>
          </w:tcPr>
          <w:p w14:paraId="5AB65F90" w14:textId="77777777" w:rsidR="005057DD" w:rsidRDefault="005057DD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217CF473" w14:textId="77777777" w:rsidR="005057D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退还后如未拆卸</w:t>
            </w:r>
            <w:r>
              <w:t>则存放</w:t>
            </w:r>
            <w:r>
              <w:rPr>
                <w:rFonts w:hint="eastAsia"/>
              </w:rPr>
              <w:t>于</w:t>
            </w:r>
            <w:r>
              <w:t>刀具柜</w:t>
            </w:r>
          </w:p>
        </w:tc>
      </w:tr>
      <w:tr w:rsidR="005057DD" w:rsidRPr="008A3983" w14:paraId="603570FF" w14:textId="77777777" w:rsidTr="005057DD">
        <w:tc>
          <w:tcPr>
            <w:tcW w:w="1550" w:type="dxa"/>
          </w:tcPr>
          <w:p w14:paraId="022AE2B0" w14:textId="77777777" w:rsidR="005057DD" w:rsidRDefault="005057DD" w:rsidP="005057DD">
            <w:pPr>
              <w:pStyle w:val="aa"/>
            </w:pPr>
            <w:r>
              <w:rPr>
                <w:rFonts w:hint="eastAsia"/>
              </w:rPr>
              <w:t>具体位置</w:t>
            </w:r>
          </w:p>
        </w:tc>
        <w:tc>
          <w:tcPr>
            <w:tcW w:w="1291" w:type="dxa"/>
          </w:tcPr>
          <w:p w14:paraId="42473249" w14:textId="77777777" w:rsidR="005057DD" w:rsidRDefault="005057DD" w:rsidP="005057DD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4060E4C7" w14:textId="77777777" w:rsidR="005057DD" w:rsidRPr="008A3983" w:rsidRDefault="005057DD" w:rsidP="005057DD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具体层号信息</w:t>
            </w:r>
          </w:p>
        </w:tc>
      </w:tr>
      <w:tr w:rsidR="005057DD" w:rsidRPr="008A3983" w14:paraId="3CE887CA" w14:textId="77777777" w:rsidTr="005057DD">
        <w:tc>
          <w:tcPr>
            <w:tcW w:w="1550" w:type="dxa"/>
          </w:tcPr>
          <w:p w14:paraId="7D3CC425" w14:textId="77777777" w:rsidR="005057DD" w:rsidRPr="008A3983" w:rsidRDefault="005057DD" w:rsidP="005057DD">
            <w:pPr>
              <w:pStyle w:val="aa"/>
            </w:pPr>
            <w:r w:rsidRPr="008A3983">
              <w:rPr>
                <w:rFonts w:hint="eastAsia"/>
              </w:rPr>
              <w:t>备注信息</w:t>
            </w:r>
          </w:p>
        </w:tc>
        <w:tc>
          <w:tcPr>
            <w:tcW w:w="1291" w:type="dxa"/>
          </w:tcPr>
          <w:p w14:paraId="1F3DB3A8" w14:textId="77777777" w:rsidR="005057DD" w:rsidRPr="008A3983" w:rsidRDefault="005057DD" w:rsidP="005057DD">
            <w:pPr>
              <w:pStyle w:val="aa"/>
            </w:pPr>
            <w:r w:rsidRPr="008A3983">
              <w:t>T</w:t>
            </w:r>
            <w:r w:rsidRPr="008A3983">
              <w:rPr>
                <w:rFonts w:hint="eastAsia"/>
              </w:rPr>
              <w:t>ext(</w:t>
            </w:r>
            <w:r w:rsidRPr="008A3983">
              <w:t>100)</w:t>
            </w:r>
          </w:p>
        </w:tc>
        <w:tc>
          <w:tcPr>
            <w:tcW w:w="5381" w:type="dxa"/>
          </w:tcPr>
          <w:p w14:paraId="1D220362" w14:textId="77777777" w:rsidR="005057DD" w:rsidRPr="008A3983" w:rsidRDefault="005057DD" w:rsidP="005057DD">
            <w:pPr>
              <w:pStyle w:val="aa"/>
            </w:pPr>
            <w:r>
              <w:rPr>
                <w:rFonts w:hint="eastAsia"/>
              </w:rPr>
              <w:t>退换备注</w:t>
            </w:r>
          </w:p>
        </w:tc>
      </w:tr>
    </w:tbl>
    <w:p w14:paraId="3FAE2B45" w14:textId="3092334B" w:rsidR="00BD39C2" w:rsidRPr="00B52C57" w:rsidRDefault="004A0174" w:rsidP="00E335FA">
      <w:pPr>
        <w:pStyle w:val="4"/>
      </w:pPr>
      <w:r>
        <w:rPr>
          <w:rFonts w:hint="eastAsia"/>
        </w:rPr>
        <w:t>刀具订</w:t>
      </w:r>
      <w:r w:rsidR="00BD39C2" w:rsidRPr="00B52C57">
        <w:rPr>
          <w:rFonts w:hint="eastAsia"/>
        </w:rPr>
        <w:t>货单据</w:t>
      </w:r>
    </w:p>
    <w:p w14:paraId="17BEDC92" w14:textId="77777777" w:rsidR="005F1236" w:rsidRDefault="005F1236" w:rsidP="005F1236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单据</w:t>
      </w:r>
      <w:r>
        <w:t>定义：</w:t>
      </w:r>
      <w:r w:rsidR="0093737C">
        <w:rPr>
          <w:rFonts w:hint="eastAsia"/>
        </w:rPr>
        <w:t>刀具</w:t>
      </w:r>
      <w:r w:rsidR="0093737C">
        <w:t>库存不足时提出刀具</w:t>
      </w:r>
      <w:r w:rsidR="00053706">
        <w:rPr>
          <w:rFonts w:hint="eastAsia"/>
        </w:rPr>
        <w:t>库存补充清单</w:t>
      </w:r>
      <w:r w:rsidR="0093737C">
        <w:t>。</w:t>
      </w:r>
    </w:p>
    <w:p w14:paraId="1020931A" w14:textId="77777777" w:rsidR="005F1236" w:rsidRDefault="005F1236" w:rsidP="005F1236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单据</w:t>
      </w:r>
      <w:r>
        <w:t>内容：</w:t>
      </w:r>
      <w:r w:rsidR="00EC25D0">
        <w:rPr>
          <w:rFonts w:hint="eastAsia"/>
        </w:rPr>
        <w:t>（</w:t>
      </w:r>
      <w:r w:rsidR="00053706">
        <w:rPr>
          <w:rFonts w:hint="eastAsia"/>
        </w:rPr>
        <w:t>参考</w:t>
      </w:r>
      <w:r w:rsidR="00053706">
        <w:t>附录：</w:t>
      </w:r>
      <w:r w:rsidR="00053706">
        <w:rPr>
          <w:rFonts w:hint="eastAsia"/>
        </w:rPr>
        <w:t>刀管中心</w:t>
      </w:r>
      <w:r w:rsidR="00053706">
        <w:t>刀具订货记录表</w:t>
      </w:r>
      <w:r w:rsidR="00EC25D0">
        <w:rPr>
          <w:rFonts w:hint="eastAsia"/>
        </w:rPr>
        <w:t>）</w:t>
      </w:r>
    </w:p>
    <w:p w14:paraId="59F09077" w14:textId="77777777" w:rsidR="005F1236" w:rsidRDefault="005F1236" w:rsidP="005F1236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数据表设计</w:t>
      </w:r>
      <w:r>
        <w:t>：</w:t>
      </w:r>
      <w:r w:rsidR="005D0845">
        <w:rPr>
          <w:rFonts w:hint="eastAsia"/>
        </w:rPr>
        <w:t>主表</w:t>
      </w:r>
      <w:r w:rsidR="005D0845">
        <w:rPr>
          <w:rFonts w:hint="eastAsia"/>
        </w:rPr>
        <w:t>+</w:t>
      </w:r>
      <w:r w:rsidR="005D0845">
        <w:t>明细表</w:t>
      </w:r>
      <w:r w:rsidR="005D0845">
        <w:rPr>
          <w:rFonts w:hint="eastAsia"/>
        </w:rPr>
        <w:t>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5D0845" w:rsidRPr="008A3983" w14:paraId="2A9CB002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7CE2F9F9" w14:textId="734BE5AA" w:rsidR="005D0845" w:rsidRPr="008A3983" w:rsidRDefault="005D0845" w:rsidP="004A0174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2-1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订货</w:t>
            </w:r>
            <w:r w:rsidR="00B41F22" w:rsidRPr="00237397">
              <w:rPr>
                <w:rFonts w:hint="eastAsia"/>
                <w:b/>
              </w:rPr>
              <w:t>主</w:t>
            </w:r>
            <w:r w:rsidRPr="00237397">
              <w:rPr>
                <w:rFonts w:hint="eastAsia"/>
                <w:b/>
              </w:rPr>
              <w:t>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dhzb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5D0845" w:rsidRPr="008A3983" w14:paraId="6A7E2B6F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5818FB97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5178B8E7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1F5A6916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5D0845" w:rsidRPr="008A3983" w14:paraId="456A99FC" w14:textId="77777777" w:rsidTr="005D0845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0555353E" w14:textId="77777777" w:rsidR="005D0845" w:rsidRPr="008A3983" w:rsidRDefault="005D0845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货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0E83EED" w14:textId="77777777" w:rsidR="005D0845" w:rsidRPr="008A3983" w:rsidRDefault="005D0845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58C2D4CD" w14:textId="77777777" w:rsidR="005D0845" w:rsidRPr="008A3983" w:rsidRDefault="005D0845" w:rsidP="005D0845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订货单号识别唯一订货申请单据</w:t>
            </w:r>
          </w:p>
        </w:tc>
      </w:tr>
      <w:tr w:rsidR="005D0845" w:rsidRPr="008A3983" w14:paraId="659C6F17" w14:textId="77777777" w:rsidTr="00E72992">
        <w:tc>
          <w:tcPr>
            <w:tcW w:w="1550" w:type="dxa"/>
          </w:tcPr>
          <w:p w14:paraId="25A22666" w14:textId="77777777" w:rsidR="005D0845" w:rsidRPr="008A3983" w:rsidRDefault="005D0845" w:rsidP="00E72992">
            <w:pPr>
              <w:pStyle w:val="aa"/>
            </w:pPr>
            <w:r>
              <w:rPr>
                <w:rFonts w:hint="eastAsia"/>
              </w:rPr>
              <w:t>订货日期</w:t>
            </w:r>
          </w:p>
        </w:tc>
        <w:tc>
          <w:tcPr>
            <w:tcW w:w="1291" w:type="dxa"/>
          </w:tcPr>
          <w:p w14:paraId="58A7E654" w14:textId="77777777" w:rsidR="005D0845" w:rsidRPr="008A3983" w:rsidRDefault="005D0845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3C3C0519" w14:textId="77777777" w:rsidR="005D0845" w:rsidRPr="008A3983" w:rsidRDefault="00284B8E" w:rsidP="005D0845">
            <w:pPr>
              <w:pStyle w:val="aa"/>
            </w:pPr>
            <w:r>
              <w:rPr>
                <w:rFonts w:hint="eastAsia"/>
              </w:rPr>
              <w:t>订货日期</w:t>
            </w:r>
            <w:r>
              <w:t>。</w:t>
            </w:r>
          </w:p>
        </w:tc>
      </w:tr>
      <w:tr w:rsidR="00284B8E" w:rsidRPr="008A3983" w14:paraId="207EC8E8" w14:textId="77777777" w:rsidTr="00E72992">
        <w:tc>
          <w:tcPr>
            <w:tcW w:w="1550" w:type="dxa"/>
          </w:tcPr>
          <w:p w14:paraId="3D5EAB7C" w14:textId="77777777" w:rsidR="00284B8E" w:rsidRDefault="00284B8E" w:rsidP="00E72992">
            <w:pPr>
              <w:pStyle w:val="aa"/>
            </w:pPr>
            <w:r>
              <w:rPr>
                <w:rFonts w:hint="eastAsia"/>
              </w:rPr>
              <w:t>最迟</w:t>
            </w:r>
            <w:r>
              <w:t>到货</w:t>
            </w:r>
            <w:r>
              <w:rPr>
                <w:rFonts w:hint="eastAsia"/>
              </w:rPr>
              <w:t>日期</w:t>
            </w:r>
          </w:p>
        </w:tc>
        <w:tc>
          <w:tcPr>
            <w:tcW w:w="1291" w:type="dxa"/>
          </w:tcPr>
          <w:p w14:paraId="73E57DA0" w14:textId="77777777" w:rsidR="00284B8E" w:rsidRDefault="00284B8E" w:rsidP="00E72992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46114B33" w14:textId="77777777" w:rsidR="00284B8E" w:rsidRPr="008A3983" w:rsidRDefault="00284B8E" w:rsidP="005D0845">
            <w:pPr>
              <w:pStyle w:val="aa"/>
            </w:pPr>
            <w:r>
              <w:rPr>
                <w:rFonts w:hint="eastAsia"/>
              </w:rPr>
              <w:t>订货时</w:t>
            </w:r>
            <w:r>
              <w:t>期望</w:t>
            </w:r>
            <w:r>
              <w:rPr>
                <w:rFonts w:hint="eastAsia"/>
              </w:rPr>
              <w:t>到货</w:t>
            </w:r>
            <w:r>
              <w:t>的最迟时间</w:t>
            </w:r>
          </w:p>
        </w:tc>
      </w:tr>
      <w:tr w:rsidR="005D0845" w:rsidRPr="008A3983" w14:paraId="4D7F4944" w14:textId="77777777" w:rsidTr="00E72992">
        <w:tc>
          <w:tcPr>
            <w:tcW w:w="1550" w:type="dxa"/>
          </w:tcPr>
          <w:p w14:paraId="3AEE3CE8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60A354D7" w14:textId="77777777" w:rsidR="005D0845" w:rsidRPr="008A3983" w:rsidRDefault="005D0845" w:rsidP="005D0845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74FA9DA9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5D0845" w:rsidRPr="008A3983" w14:paraId="3063B99C" w14:textId="77777777" w:rsidTr="00E72992">
        <w:tc>
          <w:tcPr>
            <w:tcW w:w="1550" w:type="dxa"/>
          </w:tcPr>
          <w:p w14:paraId="272A8CB2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26645E16" w14:textId="77777777" w:rsidR="005D0845" w:rsidRPr="008A3983" w:rsidRDefault="005D0845" w:rsidP="005D0845">
            <w:pPr>
              <w:pStyle w:val="aa"/>
            </w:pPr>
            <w:r>
              <w:t>Datetime</w:t>
            </w:r>
          </w:p>
        </w:tc>
        <w:tc>
          <w:tcPr>
            <w:tcW w:w="5381" w:type="dxa"/>
          </w:tcPr>
          <w:p w14:paraId="737A282A" w14:textId="77777777" w:rsidR="005D0845" w:rsidRPr="008A3983" w:rsidRDefault="005D0845" w:rsidP="005D0845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970BF" w:rsidRPr="008A3983" w14:paraId="1D848DF4" w14:textId="77777777" w:rsidTr="00A27DF8">
        <w:tc>
          <w:tcPr>
            <w:tcW w:w="1550" w:type="dxa"/>
            <w:tcBorders>
              <w:top w:val="nil"/>
              <w:bottom w:val="nil"/>
            </w:tcBorders>
          </w:tcPr>
          <w:p w14:paraId="7CD4744E" w14:textId="77777777" w:rsidR="000970BF" w:rsidRDefault="000970BF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7D7EBDFB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024B4AE3" w14:textId="4682C1D5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970BF" w:rsidRPr="008A3983" w14:paraId="7C106058" w14:textId="77777777" w:rsidTr="00A27DF8">
        <w:tc>
          <w:tcPr>
            <w:tcW w:w="1550" w:type="dxa"/>
            <w:tcBorders>
              <w:top w:val="nil"/>
            </w:tcBorders>
          </w:tcPr>
          <w:p w14:paraId="014698EC" w14:textId="77777777" w:rsidR="000970BF" w:rsidRDefault="000970BF" w:rsidP="00A27DF8">
            <w:pPr>
              <w:pStyle w:val="aa"/>
            </w:pPr>
            <w:r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0C654099" w14:textId="77777777" w:rsidR="000970BF" w:rsidRPr="008A3983" w:rsidRDefault="000970BF" w:rsidP="00A27DF8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36BDD2A" w14:textId="77777777" w:rsidR="000970BF" w:rsidRPr="008A3983" w:rsidRDefault="000970BF" w:rsidP="00A27DF8">
            <w:pPr>
              <w:pStyle w:val="aa"/>
            </w:pPr>
            <w:r>
              <w:rPr>
                <w:rFonts w:hint="eastAsia"/>
              </w:rPr>
              <w:t>单据</w:t>
            </w:r>
            <w:r>
              <w:t>是否通过审批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</w:t>
            </w:r>
            <w:r>
              <w:t>未审批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</w:t>
            </w:r>
            <w:r>
              <w:t>已审批单据。</w:t>
            </w:r>
          </w:p>
        </w:tc>
      </w:tr>
      <w:tr w:rsidR="000970BF" w:rsidRPr="005D0845" w14:paraId="12C97EE3" w14:textId="77777777" w:rsidTr="00A27DF8">
        <w:tc>
          <w:tcPr>
            <w:tcW w:w="1550" w:type="dxa"/>
            <w:tcBorders>
              <w:top w:val="nil"/>
            </w:tcBorders>
          </w:tcPr>
          <w:p w14:paraId="1B4D0E7D" w14:textId="77777777" w:rsidR="000970BF" w:rsidRPr="005D0845" w:rsidRDefault="000970BF" w:rsidP="00A27DF8">
            <w:pPr>
              <w:pStyle w:val="aa"/>
            </w:pPr>
            <w:r w:rsidRPr="005D0845">
              <w:rPr>
                <w:rFonts w:hint="eastAsia"/>
              </w:rPr>
              <w:t>完成状态</w:t>
            </w:r>
          </w:p>
        </w:tc>
        <w:tc>
          <w:tcPr>
            <w:tcW w:w="1291" w:type="dxa"/>
            <w:tcBorders>
              <w:top w:val="nil"/>
            </w:tcBorders>
          </w:tcPr>
          <w:p w14:paraId="76318CAD" w14:textId="77777777" w:rsidR="000970BF" w:rsidRPr="005D0845" w:rsidRDefault="000970BF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10)</w:t>
            </w:r>
          </w:p>
        </w:tc>
        <w:tc>
          <w:tcPr>
            <w:tcW w:w="5381" w:type="dxa"/>
            <w:tcBorders>
              <w:top w:val="nil"/>
            </w:tcBorders>
          </w:tcPr>
          <w:p w14:paraId="65EEBCAF" w14:textId="77777777" w:rsidR="000970BF" w:rsidRPr="005D0845" w:rsidRDefault="000970BF" w:rsidP="00A27DF8">
            <w:pPr>
              <w:pStyle w:val="aa"/>
            </w:pPr>
            <w:r>
              <w:rPr>
                <w:rFonts w:hint="eastAsia"/>
              </w:rPr>
              <w:t>是否</w:t>
            </w:r>
            <w:r>
              <w:t>全部到货</w:t>
            </w:r>
            <w:r>
              <w:rPr>
                <w:rFonts w:hint="eastAsia"/>
              </w:rPr>
              <w:t>接收</w:t>
            </w:r>
            <w:r>
              <w:t>。</w:t>
            </w:r>
          </w:p>
        </w:tc>
      </w:tr>
    </w:tbl>
    <w:p w14:paraId="571580DD" w14:textId="77777777" w:rsidR="005D0845" w:rsidRDefault="005D0845" w:rsidP="005D0845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5D0845" w:rsidRPr="008A3983" w14:paraId="0C387DD6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6EFD732D" w14:textId="6D78CAD9" w:rsidR="005D0845" w:rsidRPr="008A3983" w:rsidRDefault="005D0845" w:rsidP="006F036D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B41F22" w:rsidRPr="00237397">
              <w:rPr>
                <w:rFonts w:hint="eastAsia"/>
                <w:b/>
              </w:rPr>
              <w:t>2-1</w:t>
            </w:r>
            <w:r w:rsidR="006F036D" w:rsidRPr="00237397">
              <w:rPr>
                <w:b/>
              </w:rPr>
              <w:t>7</w:t>
            </w:r>
            <w:r w:rsidRPr="00237397">
              <w:rPr>
                <w:b/>
              </w:rPr>
              <w:t>：</w:t>
            </w:r>
            <w:r w:rsidR="004A0174"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订货明细表</w:t>
            </w:r>
            <w:r w:rsidR="004A0174" w:rsidRPr="00237397">
              <w:rPr>
                <w:rFonts w:hint="eastAsia"/>
                <w:b/>
              </w:rPr>
              <w:t>（</w:t>
            </w:r>
            <w:r w:rsidR="004A0174" w:rsidRPr="00237397">
              <w:rPr>
                <w:rFonts w:hint="eastAsia"/>
                <w:b/>
              </w:rPr>
              <w:t>dj_dhmx</w:t>
            </w:r>
            <w:r w:rsidR="004A0174" w:rsidRPr="00237397">
              <w:rPr>
                <w:rFonts w:hint="eastAsia"/>
                <w:b/>
              </w:rPr>
              <w:t>）</w:t>
            </w:r>
          </w:p>
        </w:tc>
      </w:tr>
      <w:tr w:rsidR="005D0845" w:rsidRPr="008A3983" w14:paraId="5DA42A8B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E403136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FACE6D8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1720BA9F" w14:textId="77777777" w:rsidR="005D0845" w:rsidRPr="008A3983" w:rsidRDefault="005D0845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5D0845" w:rsidRPr="008A3983" w14:paraId="12B6CABD" w14:textId="77777777" w:rsidTr="00E72992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E010CF4" w14:textId="77777777" w:rsidR="005D0845" w:rsidRPr="008A3983" w:rsidRDefault="005D0845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订货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095AF384" w14:textId="77777777" w:rsidR="005D0845" w:rsidRPr="008A3983" w:rsidRDefault="005D0845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013CC0A2" w14:textId="77777777" w:rsidR="005D0845" w:rsidRPr="008A3983" w:rsidRDefault="005D0845" w:rsidP="00E72992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>
              <w:rPr>
                <w:rFonts w:hint="eastAsia"/>
              </w:rPr>
              <w:t>订货单号识别唯一订货申请单据</w:t>
            </w:r>
          </w:p>
        </w:tc>
      </w:tr>
      <w:tr w:rsidR="005D0845" w:rsidRPr="005D0845" w14:paraId="0BCAF56B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098C7DDF" w14:textId="77777777" w:rsidR="005D0845" w:rsidRPr="005D0845" w:rsidRDefault="005D0845" w:rsidP="005D0845">
            <w:pPr>
              <w:pStyle w:val="aa"/>
            </w:pPr>
            <w:r>
              <w:rPr>
                <w:rFonts w:hint="eastAsia"/>
              </w:rPr>
              <w:t>订货名称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6DC57E62" w14:textId="77777777" w:rsidR="005D0845" w:rsidRDefault="005D0845" w:rsidP="005D0845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C8E57CB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</w:t>
            </w:r>
            <w:r>
              <w:t>所属</w:t>
            </w:r>
            <w:r>
              <w:rPr>
                <w:rFonts w:hint="eastAsia"/>
              </w:rPr>
              <w:t>类型</w:t>
            </w:r>
            <w:r>
              <w:t>名称</w:t>
            </w:r>
          </w:p>
        </w:tc>
      </w:tr>
      <w:tr w:rsidR="005D0845" w:rsidRPr="005D0845" w14:paraId="01BBE3BE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0435C837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</w:t>
            </w:r>
            <w:r>
              <w:t>型号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E4E9E41" w14:textId="77777777" w:rsidR="005D0845" w:rsidRDefault="005D0845" w:rsidP="005D0845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919E6E6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具体</w:t>
            </w:r>
            <w:r>
              <w:t>型号</w:t>
            </w:r>
          </w:p>
        </w:tc>
      </w:tr>
      <w:tr w:rsidR="005D0845" w:rsidRPr="005D0845" w14:paraId="3C9A96DB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201CAFDD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原因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079381D7" w14:textId="77777777" w:rsidR="005D0845" w:rsidRDefault="005D0845" w:rsidP="005D0845">
            <w:pPr>
              <w:pStyle w:val="aa"/>
            </w:pPr>
            <w:r>
              <w:t>Text(10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0E8C356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订货</w:t>
            </w:r>
            <w:r>
              <w:t>详细原因</w:t>
            </w:r>
          </w:p>
        </w:tc>
      </w:tr>
      <w:tr w:rsidR="005D0845" w:rsidRPr="005D0845" w14:paraId="467AC77F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119A1685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需求</w:t>
            </w:r>
            <w:r>
              <w:t>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5F5EA051" w14:textId="77777777" w:rsidR="005D0845" w:rsidRDefault="005D0845" w:rsidP="005D0845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C391F83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需求数量</w:t>
            </w:r>
          </w:p>
        </w:tc>
      </w:tr>
      <w:tr w:rsidR="005D0845" w:rsidRPr="005D0845" w14:paraId="03F393E5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6F4423FB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实际</w:t>
            </w:r>
            <w:r>
              <w:t>到货数量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24255403" w14:textId="77777777" w:rsidR="005D0845" w:rsidRDefault="005D0845" w:rsidP="005D0845">
            <w:pPr>
              <w:pStyle w:val="aa"/>
            </w:pPr>
            <w:r>
              <w:t>I</w:t>
            </w:r>
            <w:r>
              <w:rPr>
                <w:rFonts w:hint="eastAsia"/>
              </w:rPr>
              <w:t>nt(</w:t>
            </w:r>
            <w:r>
              <w:t>1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4714CC6F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实际到货数量</w:t>
            </w:r>
          </w:p>
        </w:tc>
      </w:tr>
      <w:tr w:rsidR="005D0845" w:rsidRPr="005D0845" w14:paraId="6CDC7AF4" w14:textId="77777777" w:rsidTr="005D0845">
        <w:tc>
          <w:tcPr>
            <w:tcW w:w="1550" w:type="dxa"/>
            <w:tcBorders>
              <w:top w:val="nil"/>
              <w:bottom w:val="nil"/>
            </w:tcBorders>
          </w:tcPr>
          <w:p w14:paraId="327D7C4D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到货</w:t>
            </w:r>
            <w:r>
              <w:t>日期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3167416" w14:textId="77777777" w:rsidR="005D0845" w:rsidRDefault="005D0845" w:rsidP="005D0845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5F7028DC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到货日期</w:t>
            </w:r>
          </w:p>
        </w:tc>
      </w:tr>
      <w:tr w:rsidR="005D0845" w:rsidRPr="005D0845" w14:paraId="70D22640" w14:textId="77777777" w:rsidTr="00E72992">
        <w:tc>
          <w:tcPr>
            <w:tcW w:w="1550" w:type="dxa"/>
            <w:tcBorders>
              <w:top w:val="nil"/>
            </w:tcBorders>
          </w:tcPr>
          <w:p w14:paraId="6165C638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  <w:tcBorders>
              <w:top w:val="nil"/>
            </w:tcBorders>
          </w:tcPr>
          <w:p w14:paraId="18723B9F" w14:textId="77777777" w:rsidR="005D0845" w:rsidRDefault="005D0845" w:rsidP="005D0845">
            <w:pPr>
              <w:pStyle w:val="aa"/>
            </w:pPr>
            <w:r>
              <w:t>T</w:t>
            </w:r>
            <w:r>
              <w:rPr>
                <w:rFonts w:hint="eastAsia"/>
              </w:rPr>
              <w:t>ext(100)</w:t>
            </w:r>
          </w:p>
        </w:tc>
        <w:tc>
          <w:tcPr>
            <w:tcW w:w="5381" w:type="dxa"/>
            <w:tcBorders>
              <w:top w:val="nil"/>
            </w:tcBorders>
          </w:tcPr>
          <w:p w14:paraId="7165FE1A" w14:textId="77777777" w:rsidR="005D0845" w:rsidRDefault="005D0845" w:rsidP="005D0845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</w:tr>
    </w:tbl>
    <w:p w14:paraId="49125A5D" w14:textId="77777777" w:rsidR="00E335FA" w:rsidRPr="00E335FA" w:rsidRDefault="00E335FA" w:rsidP="00E335FA">
      <w:pPr>
        <w:pStyle w:val="a3"/>
        <w:keepNext/>
        <w:keepLines/>
        <w:numPr>
          <w:ilvl w:val="0"/>
          <w:numId w:val="28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32"/>
        </w:rPr>
      </w:pPr>
    </w:p>
    <w:p w14:paraId="60217807" w14:textId="77777777" w:rsidR="00E335FA" w:rsidRPr="00E335FA" w:rsidRDefault="00E335FA" w:rsidP="00E335FA">
      <w:pPr>
        <w:pStyle w:val="a3"/>
        <w:keepNext/>
        <w:keepLines/>
        <w:numPr>
          <w:ilvl w:val="0"/>
          <w:numId w:val="28"/>
        </w:numPr>
        <w:spacing w:before="260" w:after="260" w:line="416" w:lineRule="auto"/>
        <w:ind w:firstLineChars="0"/>
        <w:outlineLvl w:val="2"/>
        <w:rPr>
          <w:b/>
          <w:bCs/>
          <w:vanish/>
          <w:sz w:val="28"/>
          <w:szCs w:val="32"/>
        </w:rPr>
      </w:pPr>
    </w:p>
    <w:p w14:paraId="2749DF0B" w14:textId="2B9A060F" w:rsidR="00024DB6" w:rsidRDefault="00024DB6" w:rsidP="00024DB6">
      <w:pPr>
        <w:pStyle w:val="4"/>
      </w:pPr>
      <w:r>
        <w:rPr>
          <w:rFonts w:hint="eastAsia"/>
        </w:rPr>
        <w:t>刀具续用单据</w:t>
      </w:r>
    </w:p>
    <w:p w14:paraId="53161C83" w14:textId="5957708A" w:rsidR="00747928" w:rsidRDefault="00747928" w:rsidP="00747928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单据定义：适用于刀具直接</w:t>
      </w:r>
      <w:r>
        <w:t>续用</w:t>
      </w:r>
      <w:r>
        <w:rPr>
          <w:rFonts w:hint="eastAsia"/>
        </w:rPr>
        <w:t>，</w:t>
      </w:r>
      <w:r>
        <w:t>可以解决</w:t>
      </w:r>
      <w:r>
        <w:rPr>
          <w:rFonts w:hint="eastAsia"/>
        </w:rPr>
        <w:t>刀具领用</w:t>
      </w:r>
      <w:r w:rsidR="00056AC0">
        <w:t>后不需退还直接进行下一次领用，过程中可以更换机床或加工</w:t>
      </w:r>
      <w:r w:rsidR="00056AC0">
        <w:rPr>
          <w:rFonts w:hint="eastAsia"/>
        </w:rPr>
        <w:t>零件</w:t>
      </w:r>
      <w:r w:rsidR="00056AC0">
        <w:t>以及工序</w:t>
      </w:r>
      <w:r>
        <w:rPr>
          <w:rFonts w:hint="eastAsia"/>
        </w:rPr>
        <w:t>。</w:t>
      </w:r>
    </w:p>
    <w:p w14:paraId="78F24F62" w14:textId="636AB012" w:rsidR="00747928" w:rsidRPr="00747928" w:rsidRDefault="00747928" w:rsidP="0074792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数据表设计：主表</w:t>
      </w:r>
      <w:r>
        <w:rPr>
          <w:rFonts w:hint="eastAsia"/>
        </w:rPr>
        <w:t>+</w:t>
      </w:r>
      <w:r>
        <w:rPr>
          <w:rFonts w:hint="eastAsia"/>
        </w:rPr>
        <w:t>明细表。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024DB6" w:rsidRPr="008A3983" w14:paraId="181731F6" w14:textId="77777777" w:rsidTr="00B34583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625ED8E" w14:textId="0964168E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-4</w:t>
            </w:r>
            <w:r w:rsidRPr="00237397">
              <w:rPr>
                <w:b/>
              </w:rPr>
              <w:t>：</w:t>
            </w:r>
            <w:r>
              <w:rPr>
                <w:rFonts w:hint="eastAsia"/>
                <w:b/>
              </w:rPr>
              <w:t>刀具续用</w:t>
            </w:r>
            <w:r w:rsidRPr="00237397">
              <w:rPr>
                <w:b/>
              </w:rPr>
              <w:t>主</w:t>
            </w:r>
            <w:r w:rsidRPr="00237397">
              <w:rPr>
                <w:rFonts w:hint="eastAsia"/>
                <w:b/>
              </w:rPr>
              <w:t>表（</w:t>
            </w:r>
            <w:r w:rsidRPr="00237397">
              <w:rPr>
                <w:rFonts w:hint="eastAsia"/>
                <w:b/>
              </w:rPr>
              <w:t>dj</w:t>
            </w:r>
            <w:r>
              <w:rPr>
                <w:b/>
              </w:rPr>
              <w:t>_xy</w:t>
            </w:r>
            <w:r w:rsidRPr="00237397">
              <w:rPr>
                <w:b/>
              </w:rPr>
              <w:t>zb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4DB6" w:rsidRPr="008A3983" w14:paraId="72EDCC10" w14:textId="77777777" w:rsidTr="00B34583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CE467E2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lastRenderedPageBreak/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717227CF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36E20D1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4DB6" w:rsidRPr="008A3983" w14:paraId="5303B6F8" w14:textId="77777777" w:rsidTr="00B34583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27BA6F5C" w14:textId="64B87ED1" w:rsidR="00024DB6" w:rsidRPr="008A3983" w:rsidRDefault="00747928" w:rsidP="00B34583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续用</w:t>
            </w:r>
            <w:r w:rsidR="00024DB6">
              <w:rPr>
                <w:rFonts w:hint="eastAsia"/>
                <w:color w:val="FF0000"/>
              </w:rPr>
              <w:t>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364EE57A" w14:textId="77777777" w:rsidR="00024DB6" w:rsidRPr="008A3983" w:rsidRDefault="00024DB6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0BC656FC" w14:textId="12131AC2" w:rsidR="00024DB6" w:rsidRPr="008A3983" w:rsidRDefault="00024DB6" w:rsidP="00B34583">
            <w:pPr>
              <w:pStyle w:val="aa"/>
            </w:pPr>
            <w:r w:rsidRPr="008A3983">
              <w:rPr>
                <w:rFonts w:hint="eastAsia"/>
              </w:rPr>
              <w:t>系统</w:t>
            </w:r>
            <w:r w:rsidRPr="008A3983">
              <w:t>使用</w:t>
            </w:r>
            <w:r w:rsidR="00747928">
              <w:rPr>
                <w:rFonts w:hint="eastAsia"/>
              </w:rPr>
              <w:t>续用单号识别唯一刀具续</w:t>
            </w:r>
            <w:r>
              <w:rPr>
                <w:rFonts w:hint="eastAsia"/>
              </w:rPr>
              <w:t>用单据</w:t>
            </w:r>
          </w:p>
        </w:tc>
      </w:tr>
      <w:tr w:rsidR="00024DB6" w:rsidRPr="008A3983" w14:paraId="44466231" w14:textId="77777777" w:rsidTr="00B34583">
        <w:tc>
          <w:tcPr>
            <w:tcW w:w="1550" w:type="dxa"/>
          </w:tcPr>
          <w:p w14:paraId="508F357D" w14:textId="5F852986" w:rsidR="00024DB6" w:rsidRPr="008A3983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班组</w:t>
            </w:r>
          </w:p>
        </w:tc>
        <w:tc>
          <w:tcPr>
            <w:tcW w:w="1291" w:type="dxa"/>
          </w:tcPr>
          <w:p w14:paraId="2103DDBF" w14:textId="77777777" w:rsidR="00024DB6" w:rsidRPr="008A3983" w:rsidRDefault="00024DB6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</w:tcPr>
          <w:p w14:paraId="2C5E99FE" w14:textId="5179472F" w:rsidR="00024DB6" w:rsidRPr="008A3983" w:rsidRDefault="00024DB6" w:rsidP="00361B6C">
            <w:pPr>
              <w:pStyle w:val="aa"/>
            </w:pPr>
            <w:r>
              <w:rPr>
                <w:rFonts w:hint="eastAsia"/>
              </w:rPr>
              <w:t>刀具的</w:t>
            </w:r>
            <w:r w:rsidR="00361B6C">
              <w:rPr>
                <w:rFonts w:hint="eastAsia"/>
              </w:rPr>
              <w:t>续用班组</w:t>
            </w:r>
          </w:p>
        </w:tc>
      </w:tr>
      <w:tr w:rsidR="00024DB6" w:rsidRPr="008A3983" w14:paraId="66A203F0" w14:textId="77777777" w:rsidTr="00B34583">
        <w:tc>
          <w:tcPr>
            <w:tcW w:w="1550" w:type="dxa"/>
          </w:tcPr>
          <w:p w14:paraId="5B31BF20" w14:textId="426AF964" w:rsidR="00024DB6" w:rsidRPr="008A3983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人</w:t>
            </w:r>
          </w:p>
        </w:tc>
        <w:tc>
          <w:tcPr>
            <w:tcW w:w="1291" w:type="dxa"/>
          </w:tcPr>
          <w:p w14:paraId="1E7E19DA" w14:textId="77777777" w:rsidR="00024DB6" w:rsidRPr="008A3983" w:rsidRDefault="00024DB6" w:rsidP="00B34583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</w:tcPr>
          <w:p w14:paraId="66B270E6" w14:textId="34ACA4AD" w:rsidR="00024DB6" w:rsidRPr="008A3983" w:rsidRDefault="00024DB6" w:rsidP="00B34583">
            <w:pPr>
              <w:pStyle w:val="aa"/>
            </w:pPr>
          </w:p>
        </w:tc>
      </w:tr>
      <w:tr w:rsidR="00024DB6" w:rsidRPr="008A3983" w14:paraId="51A68F92" w14:textId="77777777" w:rsidTr="00B34583">
        <w:tc>
          <w:tcPr>
            <w:tcW w:w="1550" w:type="dxa"/>
          </w:tcPr>
          <w:p w14:paraId="707E0CF7" w14:textId="7ECBEB03" w:rsidR="00024DB6" w:rsidRPr="008A3983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设备</w:t>
            </w:r>
          </w:p>
        </w:tc>
        <w:tc>
          <w:tcPr>
            <w:tcW w:w="1291" w:type="dxa"/>
          </w:tcPr>
          <w:p w14:paraId="2EC44675" w14:textId="77777777" w:rsidR="00024DB6" w:rsidRPr="008A3983" w:rsidRDefault="00024DB6" w:rsidP="00B34583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3ACFD18B" w14:textId="1C18E164" w:rsidR="00024DB6" w:rsidRPr="008A3983" w:rsidRDefault="00024DB6" w:rsidP="00361B6C">
            <w:pPr>
              <w:pStyle w:val="aa"/>
            </w:pPr>
            <w:r>
              <w:rPr>
                <w:rFonts w:hint="eastAsia"/>
              </w:rPr>
              <w:t>刀具的</w:t>
            </w:r>
            <w:r w:rsidR="00361B6C">
              <w:rPr>
                <w:rFonts w:hint="eastAsia"/>
              </w:rPr>
              <w:t>续用设备</w:t>
            </w:r>
          </w:p>
        </w:tc>
      </w:tr>
      <w:tr w:rsidR="00024DB6" w:rsidRPr="008A3983" w14:paraId="66F4A4F9" w14:textId="77777777" w:rsidTr="00B34583">
        <w:tc>
          <w:tcPr>
            <w:tcW w:w="1550" w:type="dxa"/>
          </w:tcPr>
          <w:p w14:paraId="7DDEB837" w14:textId="5BA7B003" w:rsidR="00024DB6" w:rsidRDefault="00747928" w:rsidP="00B34583">
            <w:pPr>
              <w:pStyle w:val="aa"/>
            </w:pPr>
            <w:r>
              <w:rPr>
                <w:rFonts w:hint="eastAsia"/>
              </w:rPr>
              <w:t>续</w:t>
            </w:r>
            <w:r w:rsidR="00024DB6">
              <w:rPr>
                <w:rFonts w:hint="eastAsia"/>
              </w:rPr>
              <w:t>用</w:t>
            </w:r>
            <w:r w:rsidR="00024DB6">
              <w:t>日期</w:t>
            </w:r>
          </w:p>
        </w:tc>
        <w:tc>
          <w:tcPr>
            <w:tcW w:w="1291" w:type="dxa"/>
          </w:tcPr>
          <w:p w14:paraId="644E1090" w14:textId="77777777" w:rsidR="00024DB6" w:rsidRDefault="00024DB6" w:rsidP="00B34583">
            <w:pPr>
              <w:pStyle w:val="aa"/>
            </w:pPr>
            <w:r>
              <w:t>D</w:t>
            </w:r>
            <w:r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21DE4473" w14:textId="77777777" w:rsidR="00024DB6" w:rsidRDefault="00024DB6" w:rsidP="00B34583">
            <w:pPr>
              <w:pStyle w:val="aa"/>
            </w:pPr>
          </w:p>
        </w:tc>
      </w:tr>
      <w:tr w:rsidR="00024DB6" w:rsidRPr="008A3983" w14:paraId="54D01740" w14:textId="77777777" w:rsidTr="00B34583">
        <w:tc>
          <w:tcPr>
            <w:tcW w:w="1550" w:type="dxa"/>
          </w:tcPr>
          <w:p w14:paraId="5269E34F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加工零件</w:t>
            </w:r>
          </w:p>
        </w:tc>
        <w:tc>
          <w:tcPr>
            <w:tcW w:w="1291" w:type="dxa"/>
          </w:tcPr>
          <w:p w14:paraId="43423B65" w14:textId="77777777" w:rsidR="00024DB6" w:rsidRPr="008A3983" w:rsidRDefault="00024DB6" w:rsidP="00B34583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5EED6888" w14:textId="47561AD1" w:rsidR="00024DB6" w:rsidRPr="008A3983" w:rsidRDefault="00361B6C" w:rsidP="00361B6C">
            <w:pPr>
              <w:pStyle w:val="aa"/>
            </w:pPr>
            <w:r>
              <w:rPr>
                <w:rFonts w:hint="eastAsia"/>
              </w:rPr>
              <w:t>续用</w:t>
            </w:r>
            <w:r>
              <w:t>针对的（</w:t>
            </w:r>
            <w:r>
              <w:rPr>
                <w:rFonts w:hint="eastAsia"/>
              </w:rPr>
              <w:t>新</w:t>
            </w:r>
            <w:r>
              <w:t>）加工零件</w:t>
            </w:r>
          </w:p>
        </w:tc>
      </w:tr>
      <w:tr w:rsidR="00024DB6" w:rsidRPr="008A3983" w14:paraId="6895EDA7" w14:textId="77777777" w:rsidTr="00B34583">
        <w:tc>
          <w:tcPr>
            <w:tcW w:w="1550" w:type="dxa"/>
          </w:tcPr>
          <w:p w14:paraId="4E18D707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工序</w:t>
            </w:r>
          </w:p>
        </w:tc>
        <w:tc>
          <w:tcPr>
            <w:tcW w:w="1291" w:type="dxa"/>
          </w:tcPr>
          <w:p w14:paraId="29FE0D26" w14:textId="77777777" w:rsidR="00024DB6" w:rsidRPr="008A3983" w:rsidRDefault="00024DB6" w:rsidP="00B34583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124B29F9" w14:textId="36DCCE9F" w:rsidR="00024DB6" w:rsidRPr="008A3983" w:rsidRDefault="00361B6C" w:rsidP="00B34583">
            <w:pPr>
              <w:pStyle w:val="aa"/>
            </w:pPr>
            <w:r>
              <w:rPr>
                <w:rFonts w:hint="eastAsia"/>
              </w:rPr>
              <w:t>续用针对</w:t>
            </w:r>
            <w:r>
              <w:t>的（</w:t>
            </w:r>
            <w:r>
              <w:rPr>
                <w:rFonts w:hint="eastAsia"/>
              </w:rPr>
              <w:t>新</w:t>
            </w:r>
            <w:r>
              <w:t>）</w:t>
            </w:r>
            <w:r>
              <w:rPr>
                <w:rFonts w:hint="eastAsia"/>
              </w:rPr>
              <w:t>工序</w:t>
            </w:r>
          </w:p>
        </w:tc>
      </w:tr>
      <w:tr w:rsidR="00024DB6" w:rsidRPr="008A3983" w14:paraId="7264A310" w14:textId="77777777" w:rsidTr="00B34583">
        <w:tc>
          <w:tcPr>
            <w:tcW w:w="1550" w:type="dxa"/>
          </w:tcPr>
          <w:p w14:paraId="5ACB0259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  <w:tc>
          <w:tcPr>
            <w:tcW w:w="1291" w:type="dxa"/>
          </w:tcPr>
          <w:p w14:paraId="3925F2A4" w14:textId="77777777" w:rsidR="00024DB6" w:rsidRPr="008A3983" w:rsidRDefault="00024DB6" w:rsidP="00B34583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FDA3D0A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经办人</w:t>
            </w:r>
          </w:p>
        </w:tc>
      </w:tr>
      <w:tr w:rsidR="00024DB6" w:rsidRPr="008A3983" w14:paraId="10AE8272" w14:textId="77777777" w:rsidTr="00B34583">
        <w:tc>
          <w:tcPr>
            <w:tcW w:w="1550" w:type="dxa"/>
          </w:tcPr>
          <w:p w14:paraId="19D09586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经办时间</w:t>
            </w:r>
          </w:p>
        </w:tc>
        <w:tc>
          <w:tcPr>
            <w:tcW w:w="1291" w:type="dxa"/>
          </w:tcPr>
          <w:p w14:paraId="72050121" w14:textId="77777777" w:rsidR="00024DB6" w:rsidRPr="008A3983" w:rsidRDefault="00024DB6" w:rsidP="00B34583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45094BD2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单据经办时间</w:t>
            </w:r>
            <w:r>
              <w:t>，</w:t>
            </w:r>
            <w:r>
              <w:rPr>
                <w:rFonts w:hint="eastAsia"/>
              </w:rPr>
              <w:t>默认</w:t>
            </w:r>
            <w:r>
              <w:t>为当前时间。</w:t>
            </w:r>
          </w:p>
        </w:tc>
      </w:tr>
      <w:tr w:rsidR="00024DB6" w:rsidRPr="008A3983" w14:paraId="34B82D51" w14:textId="77777777" w:rsidTr="00B34583">
        <w:tc>
          <w:tcPr>
            <w:tcW w:w="1550" w:type="dxa"/>
            <w:tcBorders>
              <w:top w:val="nil"/>
            </w:tcBorders>
          </w:tcPr>
          <w:p w14:paraId="11CF0A03" w14:textId="77777777" w:rsidR="00024DB6" w:rsidRDefault="00024DB6" w:rsidP="00B34583">
            <w:pPr>
              <w:pStyle w:val="aa"/>
              <w:rPr>
                <w:color w:val="FF0000"/>
              </w:rPr>
            </w:pPr>
            <w:r>
              <w:rPr>
                <w:rFonts w:hint="eastAsia"/>
              </w:rPr>
              <w:t>暂存状态</w:t>
            </w:r>
          </w:p>
        </w:tc>
        <w:tc>
          <w:tcPr>
            <w:tcW w:w="1291" w:type="dxa"/>
            <w:tcBorders>
              <w:top w:val="nil"/>
            </w:tcBorders>
          </w:tcPr>
          <w:p w14:paraId="4EBFCA37" w14:textId="77777777" w:rsidR="00024DB6" w:rsidRPr="008A3983" w:rsidRDefault="00024DB6" w:rsidP="00B34583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2EBD7181" w14:textId="2152E152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单据的保存状态</w:t>
            </w:r>
            <w:r>
              <w:t>是</w:t>
            </w:r>
            <w:r>
              <w:rPr>
                <w:rFonts w:hint="eastAsia"/>
              </w:rPr>
              <w:t>暂存</w:t>
            </w:r>
            <w:r>
              <w:t>还是确认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t>暂存</w:t>
            </w:r>
            <w:r>
              <w:rPr>
                <w:rFonts w:hint="eastAsia"/>
              </w:rPr>
              <w:t>单据</w:t>
            </w:r>
            <w: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已</w:t>
            </w:r>
            <w:r>
              <w:t>确认。</w:t>
            </w:r>
          </w:p>
        </w:tc>
      </w:tr>
      <w:tr w:rsidR="00024DB6" w:rsidRPr="008A3983" w14:paraId="02A0F1CF" w14:textId="77777777" w:rsidTr="00B34583">
        <w:tc>
          <w:tcPr>
            <w:tcW w:w="1550" w:type="dxa"/>
            <w:tcBorders>
              <w:top w:val="nil"/>
            </w:tcBorders>
          </w:tcPr>
          <w:p w14:paraId="18AF52E5" w14:textId="77777777" w:rsidR="00024DB6" w:rsidRPr="00E57714" w:rsidRDefault="00024DB6" w:rsidP="00B34583">
            <w:pPr>
              <w:pStyle w:val="aa"/>
            </w:pPr>
            <w:r w:rsidRPr="00E57714">
              <w:rPr>
                <w:rFonts w:hint="eastAsia"/>
              </w:rPr>
              <w:t>审批状态</w:t>
            </w:r>
          </w:p>
        </w:tc>
        <w:tc>
          <w:tcPr>
            <w:tcW w:w="1291" w:type="dxa"/>
            <w:tcBorders>
              <w:top w:val="nil"/>
            </w:tcBorders>
          </w:tcPr>
          <w:p w14:paraId="190BE633" w14:textId="77777777" w:rsidR="00024DB6" w:rsidRPr="00E57714" w:rsidRDefault="00024DB6" w:rsidP="00B34583">
            <w:pPr>
              <w:pStyle w:val="aa"/>
            </w:pPr>
            <w:r w:rsidRPr="00E57714">
              <w:t>I</w:t>
            </w:r>
            <w:r w:rsidRPr="00E57714">
              <w:rPr>
                <w:rFonts w:hint="eastAsia"/>
              </w:rPr>
              <w:t>nt</w:t>
            </w:r>
            <w:r w:rsidRPr="00E57714">
              <w:t>(2)</w:t>
            </w:r>
          </w:p>
        </w:tc>
        <w:tc>
          <w:tcPr>
            <w:tcW w:w="5381" w:type="dxa"/>
            <w:tcBorders>
              <w:top w:val="nil"/>
            </w:tcBorders>
          </w:tcPr>
          <w:p w14:paraId="788ADF2E" w14:textId="77777777" w:rsidR="00024DB6" w:rsidRDefault="00024DB6" w:rsidP="00B34583">
            <w:pPr>
              <w:pStyle w:val="aa"/>
            </w:pPr>
            <w:r w:rsidRPr="00E57714">
              <w:rPr>
                <w:rFonts w:hint="eastAsia"/>
              </w:rPr>
              <w:t>单据</w:t>
            </w:r>
            <w:r w:rsidRPr="00E57714">
              <w:t>是否通过审批，</w:t>
            </w:r>
            <w:r w:rsidRPr="00E57714">
              <w:rPr>
                <w:rFonts w:hint="eastAsia"/>
              </w:rPr>
              <w:t>0</w:t>
            </w:r>
            <w:r w:rsidRPr="00E57714">
              <w:rPr>
                <w:rFonts w:hint="eastAsia"/>
              </w:rPr>
              <w:t>为</w:t>
            </w:r>
            <w:r w:rsidRPr="00E57714">
              <w:t>未审批，</w:t>
            </w:r>
            <w:r w:rsidRPr="00E57714">
              <w:rPr>
                <w:rFonts w:hint="eastAsia"/>
              </w:rPr>
              <w:t>1</w:t>
            </w:r>
            <w:r w:rsidRPr="00E57714">
              <w:rPr>
                <w:rFonts w:hint="eastAsia"/>
              </w:rPr>
              <w:t>为</w:t>
            </w:r>
            <w:r w:rsidRPr="00E57714">
              <w:t>已审批单据。</w:t>
            </w:r>
            <w:r w:rsidRPr="00E57714">
              <w:rPr>
                <w:rStyle w:val="a5"/>
              </w:rPr>
              <w:commentReference w:id="12"/>
            </w:r>
          </w:p>
        </w:tc>
      </w:tr>
    </w:tbl>
    <w:p w14:paraId="0F0AF017" w14:textId="77777777" w:rsidR="00024DB6" w:rsidRPr="00024DB6" w:rsidRDefault="00024DB6" w:rsidP="00024DB6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024DB6" w:rsidRPr="008A3983" w14:paraId="456FCADD" w14:textId="77777777" w:rsidTr="00B34583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7CFB0806" w14:textId="32326B7E" w:rsidR="00024DB6" w:rsidRPr="008A3983" w:rsidRDefault="00024DB6" w:rsidP="00024DB6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2</w:t>
            </w:r>
            <w:r w:rsidRPr="00237397">
              <w:rPr>
                <w:b/>
              </w:rPr>
              <w:t>-5</w:t>
            </w:r>
            <w:r w:rsidRPr="00237397">
              <w:rPr>
                <w:b/>
              </w:rPr>
              <w:t>：</w:t>
            </w:r>
            <w:r>
              <w:rPr>
                <w:rFonts w:hint="eastAsia"/>
                <w:b/>
              </w:rPr>
              <w:t>刀具续用</w:t>
            </w:r>
            <w:r w:rsidRPr="00237397">
              <w:rPr>
                <w:b/>
              </w:rPr>
              <w:t>明细</w:t>
            </w:r>
            <w:r w:rsidRPr="00237397">
              <w:rPr>
                <w:rFonts w:hint="eastAsia"/>
                <w:b/>
              </w:rPr>
              <w:t>表（</w:t>
            </w:r>
            <w:r>
              <w:rPr>
                <w:rFonts w:hint="eastAsia"/>
                <w:b/>
              </w:rPr>
              <w:t>dj_</w:t>
            </w:r>
            <w:r>
              <w:rPr>
                <w:b/>
              </w:rPr>
              <w:t>x</w:t>
            </w:r>
            <w:r w:rsidRPr="00237397">
              <w:rPr>
                <w:rFonts w:hint="eastAsia"/>
                <w:b/>
              </w:rPr>
              <w:t>ymx</w:t>
            </w:r>
            <w:r w:rsidRPr="00237397">
              <w:rPr>
                <w:rFonts w:hint="eastAsia"/>
                <w:b/>
              </w:rPr>
              <w:t>）</w:t>
            </w:r>
          </w:p>
        </w:tc>
      </w:tr>
      <w:tr w:rsidR="00024DB6" w:rsidRPr="008A3983" w14:paraId="3A33EE8F" w14:textId="77777777" w:rsidTr="00B34583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CC6546D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FA1D921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4F138075" w14:textId="77777777" w:rsidR="00024DB6" w:rsidRPr="008A3983" w:rsidRDefault="00024DB6" w:rsidP="00B34583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024DB6" w:rsidRPr="008A3983" w14:paraId="742AA1AF" w14:textId="77777777" w:rsidTr="00B34583">
        <w:tc>
          <w:tcPr>
            <w:tcW w:w="1550" w:type="dxa"/>
            <w:tcBorders>
              <w:top w:val="single" w:sz="4" w:space="0" w:color="auto"/>
              <w:bottom w:val="nil"/>
            </w:tcBorders>
          </w:tcPr>
          <w:p w14:paraId="7553A68F" w14:textId="7D9574BB" w:rsidR="00024DB6" w:rsidRPr="008A3983" w:rsidRDefault="00747928" w:rsidP="00B34583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续</w:t>
            </w:r>
            <w:r w:rsidR="00024DB6">
              <w:rPr>
                <w:rFonts w:hint="eastAsia"/>
                <w:color w:val="FF0000"/>
              </w:rPr>
              <w:t>用单号</w:t>
            </w:r>
          </w:p>
        </w:tc>
        <w:tc>
          <w:tcPr>
            <w:tcW w:w="1291" w:type="dxa"/>
            <w:tcBorders>
              <w:top w:val="single" w:sz="4" w:space="0" w:color="auto"/>
              <w:bottom w:val="nil"/>
            </w:tcBorders>
          </w:tcPr>
          <w:p w14:paraId="2529A826" w14:textId="77777777" w:rsidR="00024DB6" w:rsidRPr="008A3983" w:rsidRDefault="00024DB6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  <w:bottom w:val="nil"/>
            </w:tcBorders>
          </w:tcPr>
          <w:p w14:paraId="4A24785F" w14:textId="3C5DFF8D" w:rsidR="00024DB6" w:rsidRPr="008A3983" w:rsidRDefault="00361B6C" w:rsidP="00B34583">
            <w:pPr>
              <w:pStyle w:val="aa"/>
            </w:pPr>
            <w:r>
              <w:rPr>
                <w:rFonts w:hint="eastAsia"/>
              </w:rPr>
              <w:t>与续</w:t>
            </w:r>
            <w:r w:rsidR="00024DB6">
              <w:rPr>
                <w:rFonts w:hint="eastAsia"/>
              </w:rPr>
              <w:t>用</w:t>
            </w:r>
            <w:r w:rsidR="00024DB6">
              <w:t>主表建立关联</w:t>
            </w:r>
          </w:p>
        </w:tc>
      </w:tr>
      <w:tr w:rsidR="00024DB6" w:rsidRPr="008A3983" w14:paraId="19AB18B5" w14:textId="77777777" w:rsidTr="00B34583">
        <w:tc>
          <w:tcPr>
            <w:tcW w:w="1550" w:type="dxa"/>
            <w:tcBorders>
              <w:top w:val="nil"/>
              <w:bottom w:val="nil"/>
            </w:tcBorders>
          </w:tcPr>
          <w:p w14:paraId="2289BA3A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  <w:tcBorders>
              <w:top w:val="nil"/>
              <w:bottom w:val="nil"/>
            </w:tcBorders>
          </w:tcPr>
          <w:p w14:paraId="18B9FC18" w14:textId="77777777" w:rsidR="00024DB6" w:rsidRPr="008A3983" w:rsidRDefault="00024DB6" w:rsidP="00B34583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50)</w:t>
            </w:r>
          </w:p>
        </w:tc>
        <w:tc>
          <w:tcPr>
            <w:tcW w:w="5381" w:type="dxa"/>
            <w:tcBorders>
              <w:top w:val="nil"/>
              <w:bottom w:val="nil"/>
            </w:tcBorders>
          </w:tcPr>
          <w:p w14:paraId="3208E0F6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024DB6" w:rsidRPr="008A3983" w14:paraId="69096758" w14:textId="77777777" w:rsidTr="00B34583">
        <w:tc>
          <w:tcPr>
            <w:tcW w:w="1550" w:type="dxa"/>
            <w:tcBorders>
              <w:top w:val="nil"/>
            </w:tcBorders>
          </w:tcPr>
          <w:p w14:paraId="53DF9B57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  <w:tcBorders>
              <w:top w:val="nil"/>
            </w:tcBorders>
          </w:tcPr>
          <w:p w14:paraId="44572C4D" w14:textId="77777777" w:rsidR="00024DB6" w:rsidRPr="008A3983" w:rsidRDefault="00024DB6" w:rsidP="00B34583">
            <w:pPr>
              <w:pStyle w:val="aa"/>
            </w:pPr>
            <w:r w:rsidRPr="008A3983">
              <w:t>V</w:t>
            </w:r>
            <w:r w:rsidRPr="008A3983">
              <w:rPr>
                <w:rFonts w:hint="eastAsia"/>
              </w:rPr>
              <w:t>archar(</w:t>
            </w:r>
            <w:r w:rsidRPr="008A3983">
              <w:t>20)</w:t>
            </w:r>
          </w:p>
        </w:tc>
        <w:tc>
          <w:tcPr>
            <w:tcW w:w="5381" w:type="dxa"/>
            <w:tcBorders>
              <w:top w:val="nil"/>
            </w:tcBorders>
          </w:tcPr>
          <w:p w14:paraId="5F4B5BB0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024DB6" w:rsidRPr="008A3983" w14:paraId="51E808B6" w14:textId="77777777" w:rsidTr="00B34583">
        <w:tc>
          <w:tcPr>
            <w:tcW w:w="1550" w:type="dxa"/>
          </w:tcPr>
          <w:p w14:paraId="28CE9734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rPr>
                <w:rFonts w:hint="eastAsia"/>
              </w:rPr>
              <w:t>ID</w:t>
            </w:r>
          </w:p>
        </w:tc>
        <w:tc>
          <w:tcPr>
            <w:tcW w:w="1291" w:type="dxa"/>
          </w:tcPr>
          <w:p w14:paraId="188B5F83" w14:textId="77777777" w:rsidR="00024DB6" w:rsidRPr="008A3983" w:rsidRDefault="00024DB6" w:rsidP="00B34583">
            <w:pPr>
              <w:pStyle w:val="aa"/>
            </w:pPr>
            <w:r w:rsidRPr="008A3983">
              <w:t>D</w:t>
            </w:r>
            <w:r w:rsidRPr="008A3983">
              <w:rPr>
                <w:rFonts w:hint="eastAsia"/>
              </w:rPr>
              <w:t>atetime</w:t>
            </w:r>
          </w:p>
        </w:tc>
        <w:tc>
          <w:tcPr>
            <w:tcW w:w="5381" w:type="dxa"/>
          </w:tcPr>
          <w:p w14:paraId="35DBF237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信息</w:t>
            </w:r>
          </w:p>
        </w:tc>
      </w:tr>
      <w:tr w:rsidR="00024DB6" w:rsidRPr="008A3983" w14:paraId="0C86AF18" w14:textId="77777777" w:rsidTr="00B34583">
        <w:tc>
          <w:tcPr>
            <w:tcW w:w="1550" w:type="dxa"/>
          </w:tcPr>
          <w:p w14:paraId="4DA31B10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刀具长度</w:t>
            </w:r>
          </w:p>
        </w:tc>
        <w:tc>
          <w:tcPr>
            <w:tcW w:w="1291" w:type="dxa"/>
          </w:tcPr>
          <w:p w14:paraId="055212B4" w14:textId="77777777" w:rsidR="00024DB6" w:rsidRPr="008A3983" w:rsidRDefault="00024DB6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</w:t>
            </w:r>
            <w:r>
              <w:t>(20)</w:t>
            </w:r>
          </w:p>
        </w:tc>
        <w:tc>
          <w:tcPr>
            <w:tcW w:w="5381" w:type="dxa"/>
          </w:tcPr>
          <w:p w14:paraId="38A4275B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长度，可能属于规格，也可能属于</w:t>
            </w:r>
            <w:r>
              <w:rPr>
                <w:rFonts w:hint="eastAsia"/>
              </w:rPr>
              <w:t>测量参数</w:t>
            </w:r>
            <w:r>
              <w:t>，待确认。</w:t>
            </w:r>
          </w:p>
        </w:tc>
      </w:tr>
      <w:tr w:rsidR="00024DB6" w:rsidRPr="008A3983" w14:paraId="03E1AEE6" w14:textId="77777777" w:rsidTr="00B34583">
        <w:tc>
          <w:tcPr>
            <w:tcW w:w="1550" w:type="dxa"/>
          </w:tcPr>
          <w:p w14:paraId="25F7E7D0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数量</w:t>
            </w:r>
          </w:p>
        </w:tc>
        <w:tc>
          <w:tcPr>
            <w:tcW w:w="1291" w:type="dxa"/>
          </w:tcPr>
          <w:p w14:paraId="3284E3F7" w14:textId="77777777" w:rsidR="00024DB6" w:rsidRPr="008A3983" w:rsidRDefault="00024DB6" w:rsidP="00B34583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2F2A468F" w14:textId="77777777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牵涉到</w:t>
            </w:r>
            <w:r>
              <w:t>单把刀具</w:t>
            </w:r>
            <w:r>
              <w:rPr>
                <w:rFonts w:hint="eastAsia"/>
              </w:rPr>
              <w:t>，</w:t>
            </w:r>
            <w:r>
              <w:t>因此数量默认为</w:t>
            </w:r>
            <w:r>
              <w:rPr>
                <w:rFonts w:hint="eastAsia"/>
              </w:rPr>
              <w:t>1</w:t>
            </w:r>
          </w:p>
        </w:tc>
      </w:tr>
      <w:tr w:rsidR="00024DB6" w:rsidRPr="008A3983" w14:paraId="483098AA" w14:textId="77777777" w:rsidTr="00B34583">
        <w:tc>
          <w:tcPr>
            <w:tcW w:w="1550" w:type="dxa"/>
          </w:tcPr>
          <w:p w14:paraId="03FF63F5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机床编码</w:t>
            </w:r>
          </w:p>
        </w:tc>
        <w:tc>
          <w:tcPr>
            <w:tcW w:w="1291" w:type="dxa"/>
          </w:tcPr>
          <w:p w14:paraId="77AA5C88" w14:textId="77777777" w:rsidR="00024DB6" w:rsidRPr="008A3983" w:rsidRDefault="00024DB6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5DACC5E4" w14:textId="0934F3C2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 w:rsidR="00361B6C">
              <w:rPr>
                <w:rFonts w:hint="eastAsia"/>
              </w:rPr>
              <w:t>续用的</w:t>
            </w:r>
            <w:r>
              <w:t>具体机床编码</w:t>
            </w:r>
            <w:r w:rsidR="00361B6C">
              <w:rPr>
                <w:rFonts w:hint="eastAsia"/>
              </w:rPr>
              <w:t>，选择</w:t>
            </w:r>
            <w:r w:rsidR="00361B6C">
              <w:t>最新机床</w:t>
            </w:r>
          </w:p>
        </w:tc>
      </w:tr>
      <w:tr w:rsidR="00024DB6" w:rsidRPr="008A3983" w14:paraId="3837F310" w14:textId="77777777" w:rsidTr="00B34583">
        <w:tc>
          <w:tcPr>
            <w:tcW w:w="1550" w:type="dxa"/>
          </w:tcPr>
          <w:p w14:paraId="0B5D8DA0" w14:textId="77777777" w:rsidR="00024DB6" w:rsidRDefault="00024DB6" w:rsidP="00B34583">
            <w:pPr>
              <w:pStyle w:val="aa"/>
            </w:pPr>
            <w:r>
              <w:rPr>
                <w:rFonts w:hint="eastAsia"/>
              </w:rPr>
              <w:t>刀套号</w:t>
            </w:r>
          </w:p>
        </w:tc>
        <w:tc>
          <w:tcPr>
            <w:tcW w:w="1291" w:type="dxa"/>
          </w:tcPr>
          <w:p w14:paraId="1F0EDAC4" w14:textId="77777777" w:rsidR="00024DB6" w:rsidRPr="008A3983" w:rsidRDefault="00024DB6" w:rsidP="00B34583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17EB480E" w14:textId="6FCEB285" w:rsidR="00024DB6" w:rsidRPr="008A3983" w:rsidRDefault="00024DB6" w:rsidP="00B34583">
            <w:pPr>
              <w:pStyle w:val="aa"/>
            </w:pPr>
            <w:r>
              <w:rPr>
                <w:rFonts w:hint="eastAsia"/>
              </w:rPr>
              <w:t>刀具</w:t>
            </w:r>
            <w:r>
              <w:t>的存放刀套号</w:t>
            </w:r>
            <w:r w:rsidR="00361B6C">
              <w:rPr>
                <w:rFonts w:hint="eastAsia"/>
              </w:rPr>
              <w:t>，</w:t>
            </w:r>
            <w:r w:rsidR="00361B6C">
              <w:t>最新刀套号</w:t>
            </w:r>
          </w:p>
        </w:tc>
      </w:tr>
    </w:tbl>
    <w:p w14:paraId="7F068100" w14:textId="0D964877" w:rsidR="00E335FA" w:rsidRDefault="00E335FA" w:rsidP="00E335FA">
      <w:pPr>
        <w:pStyle w:val="3"/>
        <w:numPr>
          <w:ilvl w:val="0"/>
          <w:numId w:val="28"/>
        </w:numPr>
      </w:pPr>
      <w:r>
        <w:rPr>
          <w:rFonts w:hint="eastAsia"/>
        </w:rPr>
        <w:t>基础资料</w:t>
      </w:r>
      <w:r w:rsidR="004816DD">
        <w:t>数据</w:t>
      </w:r>
      <w:r w:rsidR="004816DD">
        <w:rPr>
          <w:rFonts w:hint="eastAsia"/>
        </w:rPr>
        <w:t>表</w:t>
      </w:r>
      <w:r>
        <w:t>设计</w:t>
      </w:r>
    </w:p>
    <w:p w14:paraId="378FE2BF" w14:textId="77777777" w:rsidR="00E335FA" w:rsidRDefault="0063744C" w:rsidP="0063744C">
      <w:pPr>
        <w:pStyle w:val="4"/>
      </w:pPr>
      <w:r>
        <w:rPr>
          <w:rFonts w:hint="eastAsia"/>
        </w:rPr>
        <w:t>刀具</w:t>
      </w:r>
      <w:r>
        <w:rPr>
          <w:rFonts w:hint="eastAsia"/>
        </w:rPr>
        <w:t>/</w:t>
      </w:r>
      <w:r>
        <w:rPr>
          <w:rFonts w:hint="eastAsia"/>
        </w:rPr>
        <w:t>零部件类型</w:t>
      </w:r>
      <w:r>
        <w:t>基础资料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63744C" w:rsidRPr="008A3983" w14:paraId="1A421A7C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5FA9C12" w14:textId="35DD250E" w:rsidR="0063744C" w:rsidRPr="008A3983" w:rsidRDefault="0063744C" w:rsidP="0063744C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73706A" w:rsidRPr="00237397">
              <w:rPr>
                <w:rFonts w:hint="eastAsia"/>
                <w:b/>
              </w:rPr>
              <w:t>3</w:t>
            </w:r>
            <w:r w:rsidRPr="00237397">
              <w:rPr>
                <w:b/>
              </w:rPr>
              <w:t>-1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/</w:t>
            </w:r>
            <w:r w:rsidRPr="00237397">
              <w:rPr>
                <w:rFonts w:hint="eastAsia"/>
                <w:b/>
              </w:rPr>
              <w:t>零部件</w:t>
            </w:r>
            <w:r w:rsidRPr="00237397">
              <w:rPr>
                <w:b/>
              </w:rPr>
              <w:t>类型</w:t>
            </w:r>
            <w:r w:rsidRPr="00237397">
              <w:rPr>
                <w:rFonts w:hint="eastAsia"/>
                <w:b/>
              </w:rPr>
              <w:t>表</w:t>
            </w:r>
            <w:r w:rsidR="00F561A5" w:rsidRPr="00237397">
              <w:rPr>
                <w:rFonts w:hint="eastAsia"/>
                <w:b/>
              </w:rPr>
              <w:t>（</w:t>
            </w:r>
            <w:r w:rsidR="00F561A5" w:rsidRPr="00237397">
              <w:rPr>
                <w:rFonts w:hint="eastAsia"/>
                <w:b/>
              </w:rPr>
              <w:t>dj</w:t>
            </w:r>
            <w:r w:rsidR="00F561A5" w:rsidRPr="00237397">
              <w:rPr>
                <w:b/>
              </w:rPr>
              <w:t>_lbj_lxb</w:t>
            </w:r>
            <w:r w:rsidR="00F561A5" w:rsidRPr="00237397">
              <w:rPr>
                <w:rFonts w:hint="eastAsia"/>
                <w:b/>
              </w:rPr>
              <w:t>）</w:t>
            </w:r>
          </w:p>
        </w:tc>
      </w:tr>
      <w:tr w:rsidR="0063744C" w:rsidRPr="008A3983" w14:paraId="3509707A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4FEC682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D1263A8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75861CBD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63744C" w:rsidRPr="008A3983" w14:paraId="4BEA957B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462CCEDD" w14:textId="77777777" w:rsidR="0063744C" w:rsidRPr="008A3983" w:rsidRDefault="0063744C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4008C642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BAAA0E1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具体</w:t>
            </w:r>
            <w:r>
              <w:t>某种规格刀具或零部件都有唯一工装编号或型号</w:t>
            </w:r>
          </w:p>
        </w:tc>
      </w:tr>
      <w:tr w:rsidR="0063744C" w:rsidRPr="008A3983" w14:paraId="2F4664A8" w14:textId="77777777" w:rsidTr="00E72992">
        <w:tc>
          <w:tcPr>
            <w:tcW w:w="1550" w:type="dxa"/>
          </w:tcPr>
          <w:p w14:paraId="01755CF0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类型</w:t>
            </w:r>
            <w:r>
              <w:t>标识</w:t>
            </w:r>
          </w:p>
        </w:tc>
        <w:tc>
          <w:tcPr>
            <w:tcW w:w="1291" w:type="dxa"/>
          </w:tcPr>
          <w:p w14:paraId="0E7B2115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4</w:t>
            </w:r>
            <w:r w:rsidRPr="008A3983">
              <w:t>)</w:t>
            </w:r>
          </w:p>
        </w:tc>
        <w:tc>
          <w:tcPr>
            <w:tcW w:w="5381" w:type="dxa"/>
          </w:tcPr>
          <w:p w14:paraId="24B0D775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类型</w:t>
            </w:r>
            <w:r>
              <w:t>标识用以区分刀具或零部件</w:t>
            </w:r>
          </w:p>
        </w:tc>
      </w:tr>
      <w:tr w:rsidR="0063744C" w:rsidRPr="008A3983" w14:paraId="24486786" w14:textId="77777777" w:rsidTr="00E72992">
        <w:tc>
          <w:tcPr>
            <w:tcW w:w="1550" w:type="dxa"/>
          </w:tcPr>
          <w:p w14:paraId="3A904541" w14:textId="77777777" w:rsidR="0063744C" w:rsidRPr="008A3983" w:rsidRDefault="0063744C" w:rsidP="00E72992">
            <w:pPr>
              <w:pStyle w:val="aa"/>
            </w:pPr>
            <w:r w:rsidRPr="008A3983">
              <w:rPr>
                <w:rFonts w:hint="eastAsia"/>
              </w:rPr>
              <w:t>类型</w:t>
            </w:r>
            <w:r>
              <w:rPr>
                <w:rFonts w:hint="eastAsia"/>
              </w:rPr>
              <w:t>名称</w:t>
            </w:r>
          </w:p>
        </w:tc>
        <w:tc>
          <w:tcPr>
            <w:tcW w:w="1291" w:type="dxa"/>
          </w:tcPr>
          <w:p w14:paraId="4BBDA3FE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45493378" w14:textId="77777777" w:rsidR="0063744C" w:rsidRPr="008A3983" w:rsidRDefault="0063744C" w:rsidP="00E72992">
            <w:pPr>
              <w:pStyle w:val="aa"/>
            </w:pPr>
            <w:r w:rsidRPr="008A3983">
              <w:rPr>
                <w:rFonts w:hint="eastAsia"/>
              </w:rPr>
              <w:t>此工艺卡</w:t>
            </w:r>
            <w:r w:rsidRPr="008A3983">
              <w:t>加工的零件类型或名称，根据实际情况选择</w:t>
            </w:r>
          </w:p>
        </w:tc>
      </w:tr>
      <w:tr w:rsidR="0063744C" w:rsidRPr="008A3983" w14:paraId="5EF4F0EE" w14:textId="77777777" w:rsidTr="00E72992">
        <w:tc>
          <w:tcPr>
            <w:tcW w:w="1550" w:type="dxa"/>
          </w:tcPr>
          <w:p w14:paraId="08B84CDC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具体规格</w:t>
            </w:r>
          </w:p>
        </w:tc>
        <w:tc>
          <w:tcPr>
            <w:tcW w:w="1291" w:type="dxa"/>
          </w:tcPr>
          <w:p w14:paraId="21694AD9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</w:tcPr>
          <w:p w14:paraId="5F691FC7" w14:textId="77777777" w:rsidR="0063744C" w:rsidRPr="008A3983" w:rsidRDefault="0063744C" w:rsidP="00E72992">
            <w:pPr>
              <w:pStyle w:val="aa"/>
            </w:pPr>
            <w:r w:rsidRPr="008A3983">
              <w:rPr>
                <w:rFonts w:hint="eastAsia"/>
              </w:rPr>
              <w:t>工艺卡</w:t>
            </w:r>
            <w:r w:rsidRPr="008A3983">
              <w:t>发布时间</w:t>
            </w:r>
            <w:r w:rsidRPr="008A3983">
              <w:rPr>
                <w:rFonts w:hint="eastAsia"/>
              </w:rPr>
              <w:t>，</w:t>
            </w:r>
            <w:r w:rsidRPr="008A3983">
              <w:t>不一定开始</w:t>
            </w:r>
            <w:r w:rsidRPr="008A3983">
              <w:rPr>
                <w:rFonts w:hint="eastAsia"/>
              </w:rPr>
              <w:t>投入</w:t>
            </w:r>
            <w:r w:rsidRPr="008A3983">
              <w:t>加工</w:t>
            </w:r>
          </w:p>
        </w:tc>
      </w:tr>
    </w:tbl>
    <w:p w14:paraId="75CBB9EB" w14:textId="77777777" w:rsidR="0063744C" w:rsidRDefault="0063744C" w:rsidP="0063744C">
      <w:pPr>
        <w:pStyle w:val="4"/>
      </w:pPr>
      <w:r>
        <w:rPr>
          <w:rFonts w:hint="eastAsia"/>
        </w:rPr>
        <w:t>刀具</w:t>
      </w:r>
      <w:r>
        <w:rPr>
          <w:rFonts w:hint="eastAsia"/>
        </w:rPr>
        <w:t>/</w:t>
      </w:r>
      <w:r>
        <w:rPr>
          <w:rFonts w:hint="eastAsia"/>
        </w:rPr>
        <w:t>零部件</w:t>
      </w:r>
      <w:r>
        <w:t>参数基础资料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63744C" w:rsidRPr="008A3983" w14:paraId="0BF5FC36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3A855F2" w14:textId="544FC1A0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73706A" w:rsidRPr="00237397">
              <w:rPr>
                <w:b/>
              </w:rPr>
              <w:t>3-2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/</w:t>
            </w:r>
            <w:r w:rsidRPr="00237397">
              <w:rPr>
                <w:rFonts w:hint="eastAsia"/>
                <w:b/>
              </w:rPr>
              <w:t>零部件</w:t>
            </w:r>
            <w:r w:rsidR="00F561A5" w:rsidRPr="00237397">
              <w:rPr>
                <w:rFonts w:hint="eastAsia"/>
                <w:b/>
              </w:rPr>
              <w:t>参数</w:t>
            </w:r>
            <w:r w:rsidRPr="00237397">
              <w:rPr>
                <w:rFonts w:hint="eastAsia"/>
                <w:b/>
              </w:rPr>
              <w:t>表</w:t>
            </w:r>
            <w:r w:rsidR="00F561A5" w:rsidRPr="00237397">
              <w:rPr>
                <w:rFonts w:hint="eastAsia"/>
                <w:b/>
              </w:rPr>
              <w:t>（</w:t>
            </w:r>
            <w:r w:rsidR="00F561A5" w:rsidRPr="00237397">
              <w:rPr>
                <w:rFonts w:hint="eastAsia"/>
                <w:b/>
              </w:rPr>
              <w:t>dj</w:t>
            </w:r>
            <w:r w:rsidR="00F561A5" w:rsidRPr="00237397">
              <w:rPr>
                <w:b/>
              </w:rPr>
              <w:t>_lbj_csb</w:t>
            </w:r>
            <w:r w:rsidR="00F561A5" w:rsidRPr="00237397">
              <w:rPr>
                <w:rFonts w:hint="eastAsia"/>
                <w:b/>
              </w:rPr>
              <w:t>）</w:t>
            </w:r>
          </w:p>
        </w:tc>
      </w:tr>
      <w:tr w:rsidR="0063744C" w:rsidRPr="008A3983" w14:paraId="4CEF3697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76D9482E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8B2FF21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55F2568D" w14:textId="77777777" w:rsidR="0063744C" w:rsidRPr="008A3983" w:rsidRDefault="0063744C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63744C" w:rsidRPr="008A3983" w14:paraId="7EDB9194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100E10C1" w14:textId="77777777" w:rsidR="0063744C" w:rsidRPr="008A3983" w:rsidRDefault="0063744C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06A5840C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16C78239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与类型表</w:t>
            </w:r>
            <w:r>
              <w:t>建立关联</w:t>
            </w:r>
          </w:p>
        </w:tc>
      </w:tr>
      <w:tr w:rsidR="0063744C" w:rsidRPr="008A3983" w14:paraId="397FF20D" w14:textId="77777777" w:rsidTr="00E72992">
        <w:tc>
          <w:tcPr>
            <w:tcW w:w="1550" w:type="dxa"/>
          </w:tcPr>
          <w:p w14:paraId="486CE8E8" w14:textId="77777777" w:rsidR="0063744C" w:rsidRPr="008A3983" w:rsidRDefault="0063744C" w:rsidP="0063744C">
            <w:pPr>
              <w:pStyle w:val="aa"/>
            </w:pPr>
            <w:r>
              <w:rPr>
                <w:rFonts w:hint="eastAsia"/>
              </w:rPr>
              <w:t>参数名称</w:t>
            </w:r>
          </w:p>
        </w:tc>
        <w:tc>
          <w:tcPr>
            <w:tcW w:w="1291" w:type="dxa"/>
          </w:tcPr>
          <w:p w14:paraId="152FD5CA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="0073706A">
              <w:t>20</w:t>
            </w:r>
            <w:r w:rsidRPr="008A3983">
              <w:t>)</w:t>
            </w:r>
          </w:p>
        </w:tc>
        <w:tc>
          <w:tcPr>
            <w:tcW w:w="5381" w:type="dxa"/>
          </w:tcPr>
          <w:p w14:paraId="67296120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参数中文名称</w:t>
            </w:r>
            <w:r w:rsidR="004A41B6">
              <w:rPr>
                <w:rFonts w:hint="eastAsia"/>
              </w:rPr>
              <w:t>，</w:t>
            </w:r>
            <w:r w:rsidR="004A41B6">
              <w:t>如</w:t>
            </w:r>
            <w:r w:rsidR="004A41B6">
              <w:rPr>
                <w:rFonts w:hint="eastAsia"/>
              </w:rPr>
              <w:t>生产厂家</w:t>
            </w:r>
          </w:p>
        </w:tc>
      </w:tr>
      <w:tr w:rsidR="0063744C" w:rsidRPr="008A3983" w14:paraId="1AEBEF79" w14:textId="77777777" w:rsidTr="00E72992">
        <w:tc>
          <w:tcPr>
            <w:tcW w:w="1550" w:type="dxa"/>
          </w:tcPr>
          <w:p w14:paraId="7C75A600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lastRenderedPageBreak/>
              <w:t>参数代码</w:t>
            </w:r>
          </w:p>
        </w:tc>
        <w:tc>
          <w:tcPr>
            <w:tcW w:w="1291" w:type="dxa"/>
          </w:tcPr>
          <w:p w14:paraId="486E4091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48AFCA2D" w14:textId="77777777" w:rsidR="0063744C" w:rsidRPr="008A3983" w:rsidRDefault="004A41B6" w:rsidP="00E72992">
            <w:pPr>
              <w:pStyle w:val="aa"/>
            </w:pPr>
            <w:r>
              <w:rPr>
                <w:rFonts w:hint="eastAsia"/>
              </w:rPr>
              <w:t>参数代码</w:t>
            </w:r>
            <w:r>
              <w:t>，如</w:t>
            </w:r>
            <w:r>
              <w:t>sscj</w:t>
            </w:r>
          </w:p>
        </w:tc>
      </w:tr>
      <w:tr w:rsidR="0063744C" w:rsidRPr="008A3983" w14:paraId="36CC921F" w14:textId="77777777" w:rsidTr="00E72992">
        <w:tc>
          <w:tcPr>
            <w:tcW w:w="1550" w:type="dxa"/>
          </w:tcPr>
          <w:p w14:paraId="684EC79A" w14:textId="77777777" w:rsidR="0063744C" w:rsidRPr="008A3983" w:rsidRDefault="0063744C" w:rsidP="00E72992">
            <w:pPr>
              <w:pStyle w:val="aa"/>
            </w:pPr>
            <w:r>
              <w:rPr>
                <w:rFonts w:hint="eastAsia"/>
              </w:rPr>
              <w:t>参数值</w:t>
            </w:r>
          </w:p>
        </w:tc>
        <w:tc>
          <w:tcPr>
            <w:tcW w:w="1291" w:type="dxa"/>
          </w:tcPr>
          <w:p w14:paraId="314C4633" w14:textId="77777777" w:rsidR="0063744C" w:rsidRPr="008A3983" w:rsidRDefault="0063744C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="0073706A"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562DD18A" w14:textId="77777777" w:rsidR="0063744C" w:rsidRPr="008A3983" w:rsidRDefault="004A41B6" w:rsidP="00E72992">
            <w:pPr>
              <w:pStyle w:val="aa"/>
            </w:pPr>
            <w:r>
              <w:rPr>
                <w:rFonts w:hint="eastAsia"/>
              </w:rPr>
              <w:t>参数具体</w:t>
            </w:r>
            <w:r>
              <w:t>数值</w:t>
            </w:r>
          </w:p>
        </w:tc>
      </w:tr>
    </w:tbl>
    <w:p w14:paraId="610E73D2" w14:textId="77777777" w:rsidR="0063744C" w:rsidRPr="0063744C" w:rsidRDefault="0063744C" w:rsidP="0063744C">
      <w:pPr>
        <w:pStyle w:val="4"/>
      </w:pPr>
      <w:r>
        <w:rPr>
          <w:rFonts w:hint="eastAsia"/>
        </w:rPr>
        <w:t>刀具</w:t>
      </w:r>
      <w:r w:rsidR="0073706A">
        <w:rPr>
          <w:rFonts w:hint="eastAsia"/>
        </w:rPr>
        <w:t>-</w:t>
      </w:r>
      <w:r>
        <w:t>零部件</w:t>
      </w:r>
      <w:r>
        <w:rPr>
          <w:rFonts w:hint="eastAsia"/>
        </w:rPr>
        <w:t>组成</w:t>
      </w:r>
      <w:r>
        <w:t>结构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73706A" w:rsidRPr="008A3983" w14:paraId="3BBEEB57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27E20DA" w14:textId="3BEB61E9" w:rsidR="0073706A" w:rsidRPr="008A3983" w:rsidRDefault="0073706A" w:rsidP="0073706A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3-3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</w:t>
            </w:r>
            <w:r w:rsidRPr="00237397">
              <w:rPr>
                <w:rFonts w:hint="eastAsia"/>
                <w:b/>
              </w:rPr>
              <w:t>-</w:t>
            </w:r>
            <w:r w:rsidRPr="00237397">
              <w:rPr>
                <w:rFonts w:hint="eastAsia"/>
                <w:b/>
              </w:rPr>
              <w:t>零部件组成结构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_lbj_</w:t>
            </w:r>
            <w:r w:rsidR="006A6A75" w:rsidRPr="00237397">
              <w:rPr>
                <w:b/>
              </w:rPr>
              <w:t>zc</w:t>
            </w:r>
            <w:r w:rsidR="006A6A75" w:rsidRPr="00237397">
              <w:rPr>
                <w:rFonts w:hint="eastAsia"/>
                <w:b/>
              </w:rPr>
              <w:t>jg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73706A" w:rsidRPr="008A3983" w14:paraId="1B915C6E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26573F87" w14:textId="77777777" w:rsidR="0073706A" w:rsidRPr="008A3983" w:rsidRDefault="0073706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7C2CDD21" w14:textId="77777777" w:rsidR="0073706A" w:rsidRPr="008A3983" w:rsidRDefault="0073706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602C38F1" w14:textId="77777777" w:rsidR="0073706A" w:rsidRPr="008A3983" w:rsidRDefault="0073706A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73706A" w:rsidRPr="008A3983" w14:paraId="18B9BD8C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3293AA80" w14:textId="77777777" w:rsidR="0073706A" w:rsidRPr="008A3983" w:rsidRDefault="0073706A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工装编号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6600AF5D" w14:textId="77777777" w:rsidR="0073706A" w:rsidRPr="008A3983" w:rsidRDefault="0073706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43546BD6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型号唯一标识</w:t>
            </w:r>
          </w:p>
        </w:tc>
      </w:tr>
      <w:tr w:rsidR="0073706A" w:rsidRPr="008A3983" w14:paraId="24524324" w14:textId="77777777" w:rsidTr="00E72992">
        <w:tc>
          <w:tcPr>
            <w:tcW w:w="1550" w:type="dxa"/>
          </w:tcPr>
          <w:p w14:paraId="28A95E4E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类型</w:t>
            </w:r>
          </w:p>
        </w:tc>
        <w:tc>
          <w:tcPr>
            <w:tcW w:w="1291" w:type="dxa"/>
          </w:tcPr>
          <w:p w14:paraId="0493A3E4" w14:textId="77777777" w:rsidR="0073706A" w:rsidRPr="008A3983" w:rsidRDefault="0073706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4</w:t>
            </w:r>
            <w:r w:rsidRPr="008A3983">
              <w:t>)</w:t>
            </w:r>
          </w:p>
        </w:tc>
        <w:tc>
          <w:tcPr>
            <w:tcW w:w="5381" w:type="dxa"/>
          </w:tcPr>
          <w:p w14:paraId="2F03153B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信息</w:t>
            </w:r>
          </w:p>
        </w:tc>
      </w:tr>
      <w:tr w:rsidR="0073706A" w:rsidRPr="008A3983" w14:paraId="2779CA50" w14:textId="77777777" w:rsidTr="00E72992">
        <w:tc>
          <w:tcPr>
            <w:tcW w:w="1550" w:type="dxa"/>
          </w:tcPr>
          <w:p w14:paraId="02E6733B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刀具规格</w:t>
            </w:r>
          </w:p>
        </w:tc>
        <w:tc>
          <w:tcPr>
            <w:tcW w:w="1291" w:type="dxa"/>
          </w:tcPr>
          <w:p w14:paraId="5DDF45EB" w14:textId="77777777" w:rsidR="0073706A" w:rsidRPr="008A3983" w:rsidRDefault="0073706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 w:rsidRPr="008A3983">
              <w:t>20)</w:t>
            </w:r>
          </w:p>
        </w:tc>
        <w:tc>
          <w:tcPr>
            <w:tcW w:w="5381" w:type="dxa"/>
          </w:tcPr>
          <w:p w14:paraId="598A3E02" w14:textId="77777777" w:rsidR="0073706A" w:rsidRPr="008A3983" w:rsidRDefault="0073706A" w:rsidP="0073706A">
            <w:pPr>
              <w:pStyle w:val="aa"/>
            </w:pPr>
            <w:r>
              <w:rPr>
                <w:rFonts w:hint="eastAsia"/>
              </w:rPr>
              <w:t>刀具信息</w:t>
            </w:r>
          </w:p>
        </w:tc>
      </w:tr>
      <w:tr w:rsidR="0073706A" w:rsidRPr="008A3983" w14:paraId="09268592" w14:textId="77777777" w:rsidTr="00E72992">
        <w:tc>
          <w:tcPr>
            <w:tcW w:w="1550" w:type="dxa"/>
          </w:tcPr>
          <w:p w14:paraId="06533502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名称</w:t>
            </w:r>
          </w:p>
        </w:tc>
        <w:tc>
          <w:tcPr>
            <w:tcW w:w="1291" w:type="dxa"/>
          </w:tcPr>
          <w:p w14:paraId="41254E51" w14:textId="77777777" w:rsidR="0073706A" w:rsidRPr="008A3983" w:rsidRDefault="0073706A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4F3A42EE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</w:t>
            </w:r>
            <w:r>
              <w:t>信息</w:t>
            </w:r>
          </w:p>
        </w:tc>
      </w:tr>
      <w:tr w:rsidR="0073706A" w:rsidRPr="008A3983" w14:paraId="40A4016E" w14:textId="77777777" w:rsidTr="00E72992">
        <w:tc>
          <w:tcPr>
            <w:tcW w:w="1550" w:type="dxa"/>
          </w:tcPr>
          <w:p w14:paraId="25DEF51A" w14:textId="77777777" w:rsidR="0073706A" w:rsidRDefault="0073706A" w:rsidP="00E72992">
            <w:pPr>
              <w:pStyle w:val="aa"/>
            </w:pPr>
            <w:r>
              <w:rPr>
                <w:rFonts w:hint="eastAsia"/>
              </w:rPr>
              <w:t>零部件规格</w:t>
            </w:r>
          </w:p>
        </w:tc>
        <w:tc>
          <w:tcPr>
            <w:tcW w:w="1291" w:type="dxa"/>
          </w:tcPr>
          <w:p w14:paraId="756DAFB9" w14:textId="77777777" w:rsidR="0073706A" w:rsidRPr="008A3983" w:rsidRDefault="0073706A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0BFB3EC7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信息</w:t>
            </w:r>
          </w:p>
        </w:tc>
      </w:tr>
      <w:tr w:rsidR="0073706A" w:rsidRPr="008A3983" w14:paraId="276CF47B" w14:textId="77777777" w:rsidTr="00E72992">
        <w:tc>
          <w:tcPr>
            <w:tcW w:w="1550" w:type="dxa"/>
          </w:tcPr>
          <w:p w14:paraId="6ED7A815" w14:textId="77777777" w:rsidR="0073706A" w:rsidRDefault="0073706A" w:rsidP="00E72992">
            <w:pPr>
              <w:pStyle w:val="aa"/>
            </w:pPr>
            <w:r>
              <w:rPr>
                <w:rFonts w:hint="eastAsia"/>
              </w:rPr>
              <w:t>零部件</w:t>
            </w:r>
            <w:r>
              <w:t>型号</w:t>
            </w:r>
          </w:p>
        </w:tc>
        <w:tc>
          <w:tcPr>
            <w:tcW w:w="1291" w:type="dxa"/>
          </w:tcPr>
          <w:p w14:paraId="625826A3" w14:textId="77777777" w:rsidR="0073706A" w:rsidRPr="008A3983" w:rsidRDefault="0073706A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6ACF228A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零部件信息</w:t>
            </w:r>
          </w:p>
        </w:tc>
      </w:tr>
      <w:tr w:rsidR="0073706A" w:rsidRPr="008A3983" w14:paraId="1E8C6688" w14:textId="77777777" w:rsidTr="00E72992">
        <w:tc>
          <w:tcPr>
            <w:tcW w:w="1550" w:type="dxa"/>
          </w:tcPr>
          <w:p w14:paraId="19EBDF56" w14:textId="77777777" w:rsidR="0073706A" w:rsidRDefault="0073706A" w:rsidP="00E72992">
            <w:pPr>
              <w:pStyle w:val="aa"/>
            </w:pPr>
            <w:r>
              <w:rPr>
                <w:rFonts w:hint="eastAsia"/>
              </w:rPr>
              <w:t>组成数量</w:t>
            </w:r>
          </w:p>
        </w:tc>
        <w:tc>
          <w:tcPr>
            <w:tcW w:w="1291" w:type="dxa"/>
          </w:tcPr>
          <w:p w14:paraId="08E3B91E" w14:textId="77777777" w:rsidR="0073706A" w:rsidRPr="008A3983" w:rsidRDefault="0073706A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4)</w:t>
            </w:r>
          </w:p>
        </w:tc>
        <w:tc>
          <w:tcPr>
            <w:tcW w:w="5381" w:type="dxa"/>
          </w:tcPr>
          <w:p w14:paraId="23416355" w14:textId="77777777" w:rsidR="0073706A" w:rsidRPr="008A3983" w:rsidRDefault="0073706A" w:rsidP="00E72992">
            <w:pPr>
              <w:pStyle w:val="aa"/>
            </w:pPr>
            <w:r>
              <w:rPr>
                <w:rFonts w:hint="eastAsia"/>
              </w:rPr>
              <w:t>组装</w:t>
            </w:r>
            <w:r>
              <w:t>单把刀具所需要的零部件</w:t>
            </w:r>
            <w:r>
              <w:rPr>
                <w:rFonts w:hint="eastAsia"/>
              </w:rPr>
              <w:t>数量</w:t>
            </w:r>
          </w:p>
        </w:tc>
      </w:tr>
    </w:tbl>
    <w:p w14:paraId="0B464128" w14:textId="77777777" w:rsidR="0063744C" w:rsidRDefault="00B40206" w:rsidP="00B40206">
      <w:pPr>
        <w:pStyle w:val="4"/>
      </w:pPr>
      <w:r>
        <w:rPr>
          <w:rFonts w:hint="eastAsia"/>
        </w:rPr>
        <w:t>机床</w:t>
      </w:r>
      <w:r>
        <w:t>信息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0206" w:rsidRPr="008A3983" w14:paraId="6F63E625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213E5587" w14:textId="2616D257" w:rsidR="00B40206" w:rsidRPr="00237397" w:rsidRDefault="00B40206" w:rsidP="006A6A75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3-4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机床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jc_xx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B40206" w:rsidRPr="008A3983" w14:paraId="362D4EDE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6810BEE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7FB39847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27E5CE6F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0206" w:rsidRPr="008A3983" w14:paraId="3DFE5BC0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03376CA0" w14:textId="77777777" w:rsidR="00B40206" w:rsidRPr="008A3983" w:rsidRDefault="00B40206" w:rsidP="00E72992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床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004EDEAA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6CC0DD80" w14:textId="77777777" w:rsidR="00B40206" w:rsidRPr="008A3983" w:rsidRDefault="00B40206" w:rsidP="00B40206">
            <w:pPr>
              <w:pStyle w:val="aa"/>
            </w:pPr>
            <w:r>
              <w:rPr>
                <w:rFonts w:hint="eastAsia"/>
              </w:rPr>
              <w:t>制定编码</w:t>
            </w:r>
            <w:r>
              <w:t>规则，</w:t>
            </w:r>
            <w:r>
              <w:rPr>
                <w:rFonts w:hint="eastAsia"/>
              </w:rPr>
              <w:t>系统</w:t>
            </w:r>
            <w:r>
              <w:t>使用</w:t>
            </w:r>
            <w:r>
              <w:rPr>
                <w:rFonts w:hint="eastAsia"/>
              </w:rPr>
              <w:t>机床</w:t>
            </w:r>
            <w:r>
              <w:t>编码进行</w:t>
            </w:r>
            <w:r>
              <w:rPr>
                <w:rFonts w:hint="eastAsia"/>
              </w:rPr>
              <w:t>机床唯一标识</w:t>
            </w:r>
          </w:p>
        </w:tc>
      </w:tr>
      <w:tr w:rsidR="00B40206" w:rsidRPr="008A3983" w14:paraId="465F947A" w14:textId="77777777" w:rsidTr="00E72992">
        <w:tc>
          <w:tcPr>
            <w:tcW w:w="1550" w:type="dxa"/>
          </w:tcPr>
          <w:p w14:paraId="62129FC0" w14:textId="77777777" w:rsidR="00B40206" w:rsidRPr="008A3983" w:rsidRDefault="00B40206" w:rsidP="00B40206">
            <w:pPr>
              <w:pStyle w:val="aa"/>
            </w:pPr>
            <w:r>
              <w:rPr>
                <w:rFonts w:hint="eastAsia"/>
              </w:rPr>
              <w:t>机床</w:t>
            </w:r>
            <w:r>
              <w:t>名称</w:t>
            </w:r>
          </w:p>
        </w:tc>
        <w:tc>
          <w:tcPr>
            <w:tcW w:w="1291" w:type="dxa"/>
          </w:tcPr>
          <w:p w14:paraId="7F878221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20</w:t>
            </w:r>
            <w:r w:rsidRPr="008A3983">
              <w:t>)</w:t>
            </w:r>
          </w:p>
        </w:tc>
        <w:tc>
          <w:tcPr>
            <w:tcW w:w="5381" w:type="dxa"/>
          </w:tcPr>
          <w:p w14:paraId="0C983616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信息</w:t>
            </w:r>
          </w:p>
        </w:tc>
      </w:tr>
      <w:tr w:rsidR="00B40206" w:rsidRPr="008A3983" w14:paraId="1C5A3164" w14:textId="77777777" w:rsidTr="00E72992">
        <w:tc>
          <w:tcPr>
            <w:tcW w:w="1550" w:type="dxa"/>
          </w:tcPr>
          <w:p w14:paraId="5BCFE5C9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</w:t>
            </w:r>
            <w:r>
              <w:t>型号</w:t>
            </w:r>
          </w:p>
        </w:tc>
        <w:tc>
          <w:tcPr>
            <w:tcW w:w="1291" w:type="dxa"/>
          </w:tcPr>
          <w:p w14:paraId="51AF2536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5</w:t>
            </w:r>
            <w:r w:rsidRPr="008A3983">
              <w:t>0)</w:t>
            </w:r>
          </w:p>
        </w:tc>
        <w:tc>
          <w:tcPr>
            <w:tcW w:w="5381" w:type="dxa"/>
          </w:tcPr>
          <w:p w14:paraId="4733769D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信息</w:t>
            </w:r>
          </w:p>
        </w:tc>
      </w:tr>
      <w:tr w:rsidR="00B40206" w:rsidRPr="008A3983" w14:paraId="38365528" w14:textId="77777777" w:rsidTr="00E72992">
        <w:tc>
          <w:tcPr>
            <w:tcW w:w="1550" w:type="dxa"/>
          </w:tcPr>
          <w:p w14:paraId="4B258053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所属生产线</w:t>
            </w:r>
          </w:p>
        </w:tc>
        <w:tc>
          <w:tcPr>
            <w:tcW w:w="1291" w:type="dxa"/>
          </w:tcPr>
          <w:p w14:paraId="78B8D66D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2</w:t>
            </w:r>
            <w:r w:rsidRPr="008A3983">
              <w:t>0)</w:t>
            </w:r>
          </w:p>
        </w:tc>
        <w:tc>
          <w:tcPr>
            <w:tcW w:w="5381" w:type="dxa"/>
          </w:tcPr>
          <w:p w14:paraId="6607117A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零部件</w:t>
            </w:r>
            <w:r>
              <w:t>信息</w:t>
            </w:r>
          </w:p>
        </w:tc>
      </w:tr>
      <w:tr w:rsidR="00B40206" w:rsidRPr="008A3983" w14:paraId="4267BBB1" w14:textId="77777777" w:rsidTr="00E72992">
        <w:tc>
          <w:tcPr>
            <w:tcW w:w="1550" w:type="dxa"/>
          </w:tcPr>
          <w:p w14:paraId="176D9F39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刀库</w:t>
            </w:r>
            <w:r>
              <w:t>容量</w:t>
            </w:r>
          </w:p>
        </w:tc>
        <w:tc>
          <w:tcPr>
            <w:tcW w:w="1291" w:type="dxa"/>
          </w:tcPr>
          <w:p w14:paraId="63821051" w14:textId="77777777" w:rsidR="00B40206" w:rsidRPr="008A3983" w:rsidRDefault="00B40206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10)</w:t>
            </w:r>
          </w:p>
        </w:tc>
        <w:tc>
          <w:tcPr>
            <w:tcW w:w="5381" w:type="dxa"/>
          </w:tcPr>
          <w:p w14:paraId="0FB8DFA0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机床</w:t>
            </w:r>
            <w:r>
              <w:t>刀具库刀</w:t>
            </w:r>
            <w:r>
              <w:rPr>
                <w:rFonts w:hint="eastAsia"/>
              </w:rPr>
              <w:t>套</w:t>
            </w:r>
            <w:r>
              <w:t>数量</w:t>
            </w:r>
          </w:p>
        </w:tc>
      </w:tr>
      <w:tr w:rsidR="00B40206" w:rsidRPr="008A3983" w14:paraId="3445F509" w14:textId="77777777" w:rsidTr="00E72992">
        <w:tc>
          <w:tcPr>
            <w:tcW w:w="1550" w:type="dxa"/>
          </w:tcPr>
          <w:p w14:paraId="2098427B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机床图片</w:t>
            </w:r>
          </w:p>
        </w:tc>
        <w:tc>
          <w:tcPr>
            <w:tcW w:w="1291" w:type="dxa"/>
          </w:tcPr>
          <w:p w14:paraId="0C3B1F9C" w14:textId="77777777" w:rsidR="00B40206" w:rsidRPr="008A3983" w:rsidRDefault="00B40206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53385C9E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机床缩略图</w:t>
            </w:r>
          </w:p>
        </w:tc>
      </w:tr>
    </w:tbl>
    <w:p w14:paraId="7AD639BA" w14:textId="77777777" w:rsidR="00C971CE" w:rsidRDefault="00C971CE" w:rsidP="00C971CE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C971CE" w:rsidRPr="008A3983" w14:paraId="280128BC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07717E26" w14:textId="0EE4DC44" w:rsidR="00C971CE" w:rsidRPr="008A3983" w:rsidRDefault="00C971CE" w:rsidP="00C971CE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3-5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机床刀具库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jc</w:t>
            </w:r>
            <w:r w:rsidR="006A6A75" w:rsidRPr="00237397">
              <w:rPr>
                <w:b/>
              </w:rPr>
              <w:t>_djk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C971CE" w:rsidRPr="008A3983" w14:paraId="2D5601EF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4F847F39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2911A020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2438AD1D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C971CE" w:rsidRPr="008A3983" w14:paraId="1AFD3795" w14:textId="77777777" w:rsidTr="00A27DF8">
        <w:tc>
          <w:tcPr>
            <w:tcW w:w="1550" w:type="dxa"/>
            <w:tcBorders>
              <w:top w:val="single" w:sz="4" w:space="0" w:color="auto"/>
            </w:tcBorders>
          </w:tcPr>
          <w:p w14:paraId="579503D7" w14:textId="77777777" w:rsidR="00C971CE" w:rsidRPr="008A3983" w:rsidRDefault="00C971CE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机床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0AC13D07" w14:textId="77777777" w:rsidR="00C971CE" w:rsidRPr="008A3983" w:rsidRDefault="00C971CE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324EFAED" w14:textId="77777777" w:rsidR="00C971CE" w:rsidRPr="008A3983" w:rsidRDefault="00C971CE" w:rsidP="00A27DF8">
            <w:pPr>
              <w:pStyle w:val="aa"/>
            </w:pPr>
            <w:r>
              <w:rPr>
                <w:rFonts w:hint="eastAsia"/>
              </w:rPr>
              <w:t>与</w:t>
            </w:r>
            <w:r>
              <w:t>机床信息表建立关联</w:t>
            </w:r>
          </w:p>
        </w:tc>
      </w:tr>
      <w:tr w:rsidR="00C971CE" w:rsidRPr="008A3983" w14:paraId="216AB125" w14:textId="77777777" w:rsidTr="00A27DF8">
        <w:tc>
          <w:tcPr>
            <w:tcW w:w="1550" w:type="dxa"/>
          </w:tcPr>
          <w:p w14:paraId="7F4A0EAA" w14:textId="77777777" w:rsidR="00C971CE" w:rsidRPr="008A3983" w:rsidRDefault="00C971CE" w:rsidP="00C971CE">
            <w:pPr>
              <w:pStyle w:val="aa"/>
            </w:pPr>
            <w:r w:rsidRPr="00106649">
              <w:rPr>
                <w:rFonts w:hint="eastAsia"/>
              </w:rPr>
              <w:t>刀套插槽</w:t>
            </w:r>
          </w:p>
        </w:tc>
        <w:tc>
          <w:tcPr>
            <w:tcW w:w="1291" w:type="dxa"/>
          </w:tcPr>
          <w:p w14:paraId="57219128" w14:textId="77777777" w:rsidR="00C971CE" w:rsidRPr="008A3983" w:rsidRDefault="00C971CE" w:rsidP="00C971CE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2</w:t>
            </w:r>
            <w:r w:rsidRPr="008A3983">
              <w:t>0)</w:t>
            </w:r>
          </w:p>
        </w:tc>
        <w:tc>
          <w:tcPr>
            <w:tcW w:w="5381" w:type="dxa"/>
          </w:tcPr>
          <w:p w14:paraId="3DCAA00C" w14:textId="77777777" w:rsidR="00C971CE" w:rsidRPr="008A3983" w:rsidRDefault="00C971CE" w:rsidP="00C971CE">
            <w:pPr>
              <w:pStyle w:val="aa"/>
            </w:pPr>
            <w:r w:rsidRPr="00C971CE">
              <w:rPr>
                <w:rFonts w:hint="eastAsia"/>
              </w:rPr>
              <w:t>记录机床刀具库中插槽，如</w:t>
            </w:r>
            <w:r w:rsidRPr="00C971CE">
              <w:rPr>
                <w:rFonts w:hint="eastAsia"/>
              </w:rPr>
              <w:t>T1</w:t>
            </w:r>
            <w:r w:rsidRPr="00C971CE">
              <w:rPr>
                <w:rFonts w:hint="eastAsia"/>
              </w:rPr>
              <w:t>，</w:t>
            </w:r>
            <w:r w:rsidRPr="00C971CE">
              <w:rPr>
                <w:rFonts w:hint="eastAsia"/>
              </w:rPr>
              <w:t>T2</w:t>
            </w:r>
            <w:r w:rsidRPr="00C971CE">
              <w:rPr>
                <w:rFonts w:hint="eastAsia"/>
              </w:rPr>
              <w:t>，</w:t>
            </w:r>
            <w:r w:rsidRPr="00C971CE">
              <w:rPr>
                <w:rFonts w:hint="eastAsia"/>
              </w:rPr>
              <w:t>T3</w:t>
            </w:r>
            <w:r w:rsidRPr="00C971CE">
              <w:rPr>
                <w:rFonts w:hint="eastAsia"/>
              </w:rPr>
              <w:t>等</w:t>
            </w:r>
          </w:p>
        </w:tc>
      </w:tr>
      <w:tr w:rsidR="00C971CE" w:rsidRPr="008A3983" w14:paraId="3F923CA6" w14:textId="77777777" w:rsidTr="00A27DF8">
        <w:tc>
          <w:tcPr>
            <w:tcW w:w="1550" w:type="dxa"/>
          </w:tcPr>
          <w:p w14:paraId="151AA88B" w14:textId="77777777" w:rsidR="00C971CE" w:rsidRPr="008A3983" w:rsidRDefault="00C971CE" w:rsidP="00C971CE">
            <w:pPr>
              <w:pStyle w:val="aa"/>
            </w:pPr>
            <w:r w:rsidRPr="00106649">
              <w:rPr>
                <w:rFonts w:hint="eastAsia"/>
              </w:rPr>
              <w:t>备注</w:t>
            </w:r>
          </w:p>
        </w:tc>
        <w:tc>
          <w:tcPr>
            <w:tcW w:w="1291" w:type="dxa"/>
          </w:tcPr>
          <w:p w14:paraId="3AC096A4" w14:textId="77777777" w:rsidR="00C971CE" w:rsidRPr="008A3983" w:rsidRDefault="00C971CE" w:rsidP="00C971CE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>
              <w:t>(5</w:t>
            </w:r>
            <w:r w:rsidRPr="008A3983">
              <w:t>0)</w:t>
            </w:r>
          </w:p>
        </w:tc>
        <w:tc>
          <w:tcPr>
            <w:tcW w:w="5381" w:type="dxa"/>
          </w:tcPr>
          <w:p w14:paraId="095FE99F" w14:textId="77777777" w:rsidR="00C971CE" w:rsidRPr="008A3983" w:rsidRDefault="00C971CE" w:rsidP="00C971CE">
            <w:pPr>
              <w:pStyle w:val="aa"/>
            </w:pPr>
          </w:p>
        </w:tc>
      </w:tr>
    </w:tbl>
    <w:p w14:paraId="682D7582" w14:textId="77777777" w:rsidR="00B40206" w:rsidRDefault="00B40206" w:rsidP="00B40206">
      <w:pPr>
        <w:pStyle w:val="4"/>
      </w:pPr>
      <w:r>
        <w:rPr>
          <w:rFonts w:hint="eastAsia"/>
        </w:rPr>
        <w:t>刀具柜</w:t>
      </w:r>
      <w:r>
        <w:t>信息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40206" w:rsidRPr="008A3983" w14:paraId="6B275D32" w14:textId="77777777" w:rsidTr="00E72992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3301E7D3" w14:textId="3660ABCD" w:rsidR="00B40206" w:rsidRPr="008A3983" w:rsidRDefault="00B40206" w:rsidP="00B40206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="006F036D" w:rsidRPr="00237397">
              <w:rPr>
                <w:rFonts w:hint="eastAsia"/>
                <w:b/>
              </w:rPr>
              <w:t>3-6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柜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g_xx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B40206" w:rsidRPr="008A3983" w14:paraId="230A635A" w14:textId="77777777" w:rsidTr="00E72992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602F354F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E1CF224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07820BC6" w14:textId="77777777" w:rsidR="00B40206" w:rsidRPr="008A3983" w:rsidRDefault="00B40206" w:rsidP="00E72992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40206" w:rsidRPr="008A3983" w14:paraId="5E3EBFF5" w14:textId="77777777" w:rsidTr="00E72992">
        <w:tc>
          <w:tcPr>
            <w:tcW w:w="1550" w:type="dxa"/>
            <w:tcBorders>
              <w:top w:val="single" w:sz="4" w:space="0" w:color="auto"/>
            </w:tcBorders>
          </w:tcPr>
          <w:p w14:paraId="609244EA" w14:textId="77777777" w:rsidR="00B40206" w:rsidRPr="008A3983" w:rsidRDefault="00B40206" w:rsidP="00B40206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刀具柜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666AC150" w14:textId="77777777" w:rsidR="00B40206" w:rsidRPr="008A3983" w:rsidRDefault="00B40206" w:rsidP="00B40206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8870104" w14:textId="77777777" w:rsidR="00B40206" w:rsidRPr="008A3983" w:rsidRDefault="00B40206" w:rsidP="00B40206">
            <w:pPr>
              <w:pStyle w:val="aa"/>
            </w:pPr>
            <w:r>
              <w:rPr>
                <w:rFonts w:hint="eastAsia"/>
              </w:rPr>
              <w:t>制定编码</w:t>
            </w:r>
            <w:r>
              <w:t>规则，</w:t>
            </w:r>
            <w:r>
              <w:rPr>
                <w:rFonts w:hint="eastAsia"/>
              </w:rPr>
              <w:t>系统</w:t>
            </w:r>
            <w:r>
              <w:t>使用</w:t>
            </w:r>
            <w:r>
              <w:rPr>
                <w:rFonts w:hint="eastAsia"/>
              </w:rPr>
              <w:t>此</w:t>
            </w:r>
            <w:r>
              <w:t>编码进行</w:t>
            </w:r>
            <w:r>
              <w:rPr>
                <w:rFonts w:hint="eastAsia"/>
              </w:rPr>
              <w:t>刀具柜唯一标识</w:t>
            </w:r>
          </w:p>
        </w:tc>
      </w:tr>
      <w:tr w:rsidR="00B40206" w:rsidRPr="008A3983" w14:paraId="6953227C" w14:textId="77777777" w:rsidTr="00E72992">
        <w:tc>
          <w:tcPr>
            <w:tcW w:w="1550" w:type="dxa"/>
          </w:tcPr>
          <w:p w14:paraId="2856FB1D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名称</w:t>
            </w:r>
          </w:p>
        </w:tc>
        <w:tc>
          <w:tcPr>
            <w:tcW w:w="1291" w:type="dxa"/>
          </w:tcPr>
          <w:p w14:paraId="2BEC4A99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20</w:t>
            </w:r>
            <w:r w:rsidRPr="008A3983">
              <w:t>)</w:t>
            </w:r>
          </w:p>
        </w:tc>
        <w:tc>
          <w:tcPr>
            <w:tcW w:w="5381" w:type="dxa"/>
          </w:tcPr>
          <w:p w14:paraId="22F698DD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信息</w:t>
            </w:r>
          </w:p>
        </w:tc>
      </w:tr>
      <w:tr w:rsidR="00B40206" w:rsidRPr="008A3983" w14:paraId="73425BAA" w14:textId="77777777" w:rsidTr="00E72992">
        <w:tc>
          <w:tcPr>
            <w:tcW w:w="1550" w:type="dxa"/>
          </w:tcPr>
          <w:p w14:paraId="355EE4D6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</w:t>
            </w:r>
            <w:r>
              <w:t>柜型号</w:t>
            </w:r>
          </w:p>
        </w:tc>
        <w:tc>
          <w:tcPr>
            <w:tcW w:w="1291" w:type="dxa"/>
          </w:tcPr>
          <w:p w14:paraId="147DADE7" w14:textId="77777777" w:rsidR="00B40206" w:rsidRPr="008A3983" w:rsidRDefault="00B40206" w:rsidP="00E72992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(</w:t>
            </w:r>
            <w:r>
              <w:t>5</w:t>
            </w:r>
            <w:r w:rsidRPr="008A3983">
              <w:t>0)</w:t>
            </w:r>
          </w:p>
        </w:tc>
        <w:tc>
          <w:tcPr>
            <w:tcW w:w="5381" w:type="dxa"/>
          </w:tcPr>
          <w:p w14:paraId="34852753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信息</w:t>
            </w:r>
          </w:p>
        </w:tc>
      </w:tr>
      <w:tr w:rsidR="00B40206" w:rsidRPr="008A3983" w14:paraId="250BA959" w14:textId="77777777" w:rsidTr="00E72992">
        <w:tc>
          <w:tcPr>
            <w:tcW w:w="1550" w:type="dxa"/>
          </w:tcPr>
          <w:p w14:paraId="53C371A8" w14:textId="77777777" w:rsidR="00B40206" w:rsidRDefault="00B40206" w:rsidP="00B40206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层</w:t>
            </w:r>
            <w:r>
              <w:rPr>
                <w:rFonts w:hint="eastAsia"/>
              </w:rPr>
              <w:t>数</w:t>
            </w:r>
          </w:p>
        </w:tc>
        <w:tc>
          <w:tcPr>
            <w:tcW w:w="1291" w:type="dxa"/>
          </w:tcPr>
          <w:p w14:paraId="0BEC1F43" w14:textId="77777777" w:rsidR="00B40206" w:rsidRPr="008A3983" w:rsidRDefault="00B40206" w:rsidP="00E72992">
            <w:pPr>
              <w:pStyle w:val="aa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(10)</w:t>
            </w:r>
          </w:p>
        </w:tc>
        <w:tc>
          <w:tcPr>
            <w:tcW w:w="5381" w:type="dxa"/>
          </w:tcPr>
          <w:p w14:paraId="7C781006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刀具柜总层数</w:t>
            </w:r>
          </w:p>
        </w:tc>
      </w:tr>
      <w:tr w:rsidR="00B40206" w:rsidRPr="008A3983" w14:paraId="447F90B4" w14:textId="77777777" w:rsidTr="00E72992">
        <w:tc>
          <w:tcPr>
            <w:tcW w:w="1550" w:type="dxa"/>
          </w:tcPr>
          <w:p w14:paraId="4B6C75DA" w14:textId="77777777" w:rsidR="00B40206" w:rsidRDefault="00B40206" w:rsidP="00E72992">
            <w:pPr>
              <w:pStyle w:val="aa"/>
            </w:pPr>
            <w:r>
              <w:rPr>
                <w:rFonts w:hint="eastAsia"/>
              </w:rPr>
              <w:t>刀柜图片</w:t>
            </w:r>
          </w:p>
        </w:tc>
        <w:tc>
          <w:tcPr>
            <w:tcW w:w="1291" w:type="dxa"/>
          </w:tcPr>
          <w:p w14:paraId="1AF200B8" w14:textId="77777777" w:rsidR="00B40206" w:rsidRPr="008A3983" w:rsidRDefault="00B40206" w:rsidP="00E72992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20)</w:t>
            </w:r>
          </w:p>
        </w:tc>
        <w:tc>
          <w:tcPr>
            <w:tcW w:w="5381" w:type="dxa"/>
          </w:tcPr>
          <w:p w14:paraId="5112421F" w14:textId="77777777" w:rsidR="00B40206" w:rsidRPr="008A3983" w:rsidRDefault="00B40206" w:rsidP="00E72992">
            <w:pPr>
              <w:pStyle w:val="aa"/>
            </w:pPr>
            <w:r>
              <w:rPr>
                <w:rFonts w:hint="eastAsia"/>
              </w:rPr>
              <w:t>刀具柜缩略图</w:t>
            </w:r>
          </w:p>
        </w:tc>
      </w:tr>
    </w:tbl>
    <w:p w14:paraId="6CDF2361" w14:textId="77777777" w:rsidR="00B40206" w:rsidRDefault="00B40206" w:rsidP="00B40206"/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C971CE" w:rsidRPr="008A3983" w14:paraId="5A9B98FA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475D1FD9" w14:textId="12B34A4B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lastRenderedPageBreak/>
              <w:t>表</w:t>
            </w:r>
            <w:r w:rsidR="006F036D" w:rsidRPr="00237397">
              <w:rPr>
                <w:rFonts w:hint="eastAsia"/>
                <w:b/>
              </w:rPr>
              <w:t>3-7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柜层数信息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g_csb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C971CE" w:rsidRPr="008A3983" w14:paraId="620DE950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E48A429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63CE7D9A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03B56C71" w14:textId="77777777" w:rsidR="00C971CE" w:rsidRPr="008A3983" w:rsidRDefault="00C971CE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C971CE" w:rsidRPr="008A3983" w14:paraId="3908710C" w14:textId="77777777" w:rsidTr="00A27DF8">
        <w:tc>
          <w:tcPr>
            <w:tcW w:w="1550" w:type="dxa"/>
            <w:tcBorders>
              <w:top w:val="single" w:sz="4" w:space="0" w:color="auto"/>
            </w:tcBorders>
          </w:tcPr>
          <w:p w14:paraId="4ABCA017" w14:textId="77777777" w:rsidR="00C971CE" w:rsidRPr="008A3983" w:rsidRDefault="00C971CE" w:rsidP="00A27DF8">
            <w:pPr>
              <w:pStyle w:val="aa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刀具柜编码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41568020" w14:textId="77777777" w:rsidR="00C971CE" w:rsidRPr="008A3983" w:rsidRDefault="00C971CE" w:rsidP="00A27DF8">
            <w:pPr>
              <w:pStyle w:val="aa"/>
            </w:pPr>
            <w:r w:rsidRPr="008A3983">
              <w:t>C</w:t>
            </w:r>
            <w:r w:rsidRPr="008A3983">
              <w:rPr>
                <w:rFonts w:hint="eastAsia"/>
              </w:rPr>
              <w:t>har</w:t>
            </w:r>
            <w:r w:rsidRPr="008A3983">
              <w:t>(5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E7E2970" w14:textId="77777777" w:rsidR="00C971CE" w:rsidRPr="008A3983" w:rsidRDefault="00C971CE" w:rsidP="00A27DF8">
            <w:pPr>
              <w:pStyle w:val="aa"/>
            </w:pPr>
            <w:r>
              <w:rPr>
                <w:rFonts w:hint="eastAsia"/>
              </w:rPr>
              <w:t>制定编码</w:t>
            </w:r>
            <w:r>
              <w:t>规则，</w:t>
            </w:r>
            <w:r>
              <w:rPr>
                <w:rFonts w:hint="eastAsia"/>
              </w:rPr>
              <w:t>系统</w:t>
            </w:r>
            <w:r>
              <w:t>使用</w:t>
            </w:r>
            <w:r>
              <w:rPr>
                <w:rFonts w:hint="eastAsia"/>
              </w:rPr>
              <w:t>此</w:t>
            </w:r>
            <w:r>
              <w:t>编码进行</w:t>
            </w:r>
            <w:r>
              <w:rPr>
                <w:rFonts w:hint="eastAsia"/>
              </w:rPr>
              <w:t>刀具柜唯一标识</w:t>
            </w:r>
          </w:p>
        </w:tc>
      </w:tr>
      <w:tr w:rsidR="00C971CE" w:rsidRPr="008A3983" w14:paraId="36B5E237" w14:textId="77777777" w:rsidTr="00A27DF8">
        <w:tc>
          <w:tcPr>
            <w:tcW w:w="1550" w:type="dxa"/>
          </w:tcPr>
          <w:p w14:paraId="13E5BE84" w14:textId="77777777" w:rsidR="00C971CE" w:rsidRDefault="00C971CE" w:rsidP="00A27DF8">
            <w:pPr>
              <w:pStyle w:val="aa"/>
            </w:pPr>
            <w:r>
              <w:rPr>
                <w:rFonts w:hint="eastAsia"/>
              </w:rPr>
              <w:t>刀具柜</w:t>
            </w:r>
            <w:r>
              <w:t>层</w:t>
            </w:r>
            <w:r>
              <w:rPr>
                <w:rFonts w:hint="eastAsia"/>
              </w:rPr>
              <w:t>号</w:t>
            </w:r>
          </w:p>
        </w:tc>
        <w:tc>
          <w:tcPr>
            <w:tcW w:w="1291" w:type="dxa"/>
          </w:tcPr>
          <w:p w14:paraId="6FCA89AB" w14:textId="77777777" w:rsidR="00C971CE" w:rsidRPr="008A3983" w:rsidRDefault="00C971CE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48105C68" w14:textId="77777777" w:rsidR="00C971CE" w:rsidRDefault="00C971CE" w:rsidP="00C971CE">
            <w:pPr>
              <w:pStyle w:val="aa"/>
            </w:pPr>
            <w:r>
              <w:rPr>
                <w:rFonts w:hint="eastAsia"/>
              </w:rPr>
              <w:t>刀具柜层号</w:t>
            </w:r>
          </w:p>
        </w:tc>
      </w:tr>
      <w:tr w:rsidR="00C971CE" w:rsidRPr="008A3983" w14:paraId="68D67CEC" w14:textId="77777777" w:rsidTr="00A27DF8">
        <w:tc>
          <w:tcPr>
            <w:tcW w:w="1550" w:type="dxa"/>
          </w:tcPr>
          <w:p w14:paraId="7AB4290D" w14:textId="77777777" w:rsidR="00C971CE" w:rsidRDefault="00C971CE" w:rsidP="00A27DF8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</w:tcPr>
          <w:p w14:paraId="6C97C617" w14:textId="77777777" w:rsidR="00C971CE" w:rsidRPr="008A3983" w:rsidRDefault="00C971CE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15974FA0" w14:textId="77777777" w:rsidR="00C971CE" w:rsidRPr="008A3983" w:rsidRDefault="00C971CE" w:rsidP="00A27DF8">
            <w:pPr>
              <w:pStyle w:val="aa"/>
            </w:pPr>
          </w:p>
        </w:tc>
      </w:tr>
    </w:tbl>
    <w:p w14:paraId="078354BC" w14:textId="77777777" w:rsidR="00B636D3" w:rsidRDefault="00B636D3" w:rsidP="00B636D3">
      <w:pPr>
        <w:pStyle w:val="4"/>
      </w:pPr>
      <w:r>
        <w:rPr>
          <w:rFonts w:hint="eastAsia"/>
        </w:rPr>
        <w:t>刀具组装拆卸记录</w:t>
      </w:r>
      <w:r>
        <w:t>表</w:t>
      </w:r>
    </w:p>
    <w:tbl>
      <w:tblPr>
        <w:tblStyle w:val="a4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50"/>
        <w:gridCol w:w="1291"/>
        <w:gridCol w:w="5381"/>
      </w:tblGrid>
      <w:tr w:rsidR="00B636D3" w:rsidRPr="008A3983" w14:paraId="1371DB42" w14:textId="77777777" w:rsidTr="00A27DF8">
        <w:tc>
          <w:tcPr>
            <w:tcW w:w="8222" w:type="dxa"/>
            <w:gridSpan w:val="3"/>
            <w:tcBorders>
              <w:bottom w:val="double" w:sz="4" w:space="0" w:color="auto"/>
            </w:tcBorders>
          </w:tcPr>
          <w:p w14:paraId="54567275" w14:textId="46AD692B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237397">
              <w:rPr>
                <w:rFonts w:hint="eastAsia"/>
                <w:b/>
              </w:rPr>
              <w:t>表</w:t>
            </w:r>
            <w:r w:rsidRPr="00237397">
              <w:rPr>
                <w:rFonts w:hint="eastAsia"/>
                <w:b/>
              </w:rPr>
              <w:t>3-8</w:t>
            </w:r>
            <w:r w:rsidRPr="00237397">
              <w:rPr>
                <w:b/>
              </w:rPr>
              <w:t>：</w:t>
            </w:r>
            <w:r w:rsidRPr="00237397">
              <w:rPr>
                <w:rFonts w:hint="eastAsia"/>
                <w:b/>
              </w:rPr>
              <w:t>刀具组装拆卸记录表</w:t>
            </w:r>
            <w:r w:rsidR="006A6A75" w:rsidRPr="00237397">
              <w:rPr>
                <w:rFonts w:hint="eastAsia"/>
                <w:b/>
              </w:rPr>
              <w:t>（</w:t>
            </w:r>
            <w:r w:rsidR="006A6A75" w:rsidRPr="00237397">
              <w:rPr>
                <w:rFonts w:hint="eastAsia"/>
                <w:b/>
              </w:rPr>
              <w:t>dj_zzccjl</w:t>
            </w:r>
            <w:r w:rsidR="006A6A75" w:rsidRPr="00237397">
              <w:rPr>
                <w:rFonts w:hint="eastAsia"/>
                <w:b/>
              </w:rPr>
              <w:t>）</w:t>
            </w:r>
          </w:p>
        </w:tc>
      </w:tr>
      <w:tr w:rsidR="00B636D3" w:rsidRPr="008A3983" w14:paraId="677AF4F8" w14:textId="77777777" w:rsidTr="00A27DF8">
        <w:tc>
          <w:tcPr>
            <w:tcW w:w="1550" w:type="dxa"/>
            <w:tcBorders>
              <w:top w:val="double" w:sz="4" w:space="0" w:color="auto"/>
              <w:bottom w:val="single" w:sz="4" w:space="0" w:color="auto"/>
            </w:tcBorders>
          </w:tcPr>
          <w:p w14:paraId="11F523E8" w14:textId="77777777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字段名</w:t>
            </w:r>
          </w:p>
        </w:tc>
        <w:tc>
          <w:tcPr>
            <w:tcW w:w="1291" w:type="dxa"/>
            <w:tcBorders>
              <w:top w:val="double" w:sz="4" w:space="0" w:color="auto"/>
              <w:bottom w:val="single" w:sz="4" w:space="0" w:color="auto"/>
            </w:tcBorders>
          </w:tcPr>
          <w:p w14:paraId="046F4637" w14:textId="77777777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类型长度</w:t>
            </w:r>
          </w:p>
        </w:tc>
        <w:tc>
          <w:tcPr>
            <w:tcW w:w="5381" w:type="dxa"/>
            <w:tcBorders>
              <w:top w:val="double" w:sz="4" w:space="0" w:color="auto"/>
              <w:bottom w:val="single" w:sz="4" w:space="0" w:color="auto"/>
            </w:tcBorders>
          </w:tcPr>
          <w:p w14:paraId="3BE551AC" w14:textId="77777777" w:rsidR="00B636D3" w:rsidRPr="008A3983" w:rsidRDefault="00B636D3" w:rsidP="00A27DF8">
            <w:pPr>
              <w:pStyle w:val="aa"/>
              <w:jc w:val="center"/>
              <w:rPr>
                <w:b/>
              </w:rPr>
            </w:pPr>
            <w:r w:rsidRPr="008A3983">
              <w:rPr>
                <w:rFonts w:hint="eastAsia"/>
                <w:b/>
              </w:rPr>
              <w:t>说明</w:t>
            </w:r>
          </w:p>
        </w:tc>
      </w:tr>
      <w:tr w:rsidR="00B636D3" w:rsidRPr="008A3983" w14:paraId="4FD5299C" w14:textId="77777777" w:rsidTr="00A27DF8">
        <w:tc>
          <w:tcPr>
            <w:tcW w:w="1550" w:type="dxa"/>
            <w:tcBorders>
              <w:top w:val="single" w:sz="4" w:space="0" w:color="auto"/>
            </w:tcBorders>
          </w:tcPr>
          <w:p w14:paraId="7314C4DA" w14:textId="77777777" w:rsidR="00B636D3" w:rsidRPr="00B636D3" w:rsidRDefault="00B636D3" w:rsidP="00B636D3">
            <w:pPr>
              <w:pStyle w:val="aa"/>
              <w:rPr>
                <w:color w:val="FF0000"/>
              </w:rPr>
            </w:pPr>
            <w:r w:rsidRPr="00B636D3">
              <w:rPr>
                <w:rFonts w:hint="eastAsia"/>
                <w:color w:val="FF0000"/>
              </w:rPr>
              <w:t>零部件名称</w:t>
            </w:r>
          </w:p>
        </w:tc>
        <w:tc>
          <w:tcPr>
            <w:tcW w:w="1291" w:type="dxa"/>
            <w:tcBorders>
              <w:top w:val="single" w:sz="4" w:space="0" w:color="auto"/>
            </w:tcBorders>
          </w:tcPr>
          <w:p w14:paraId="7ED0DB93" w14:textId="77777777" w:rsidR="00B636D3" w:rsidRPr="00B636D3" w:rsidRDefault="00B636D3" w:rsidP="00B636D3">
            <w:pPr>
              <w:pStyle w:val="aa"/>
            </w:pPr>
            <w:r w:rsidRPr="00B636D3">
              <w:t>varchar</w:t>
            </w:r>
            <w:r w:rsidRPr="00B636D3">
              <w:rPr>
                <w:rFonts w:hint="eastAsia"/>
              </w:rPr>
              <w:t>(10)</w:t>
            </w:r>
          </w:p>
        </w:tc>
        <w:tc>
          <w:tcPr>
            <w:tcW w:w="5381" w:type="dxa"/>
            <w:tcBorders>
              <w:top w:val="single" w:sz="4" w:space="0" w:color="auto"/>
            </w:tcBorders>
          </w:tcPr>
          <w:p w14:paraId="2D848453" w14:textId="77777777" w:rsidR="00B636D3" w:rsidRPr="008A3983" w:rsidRDefault="00B636D3" w:rsidP="00B636D3">
            <w:pPr>
              <w:pStyle w:val="aa"/>
            </w:pPr>
            <w:r>
              <w:rPr>
                <w:rFonts w:hint="eastAsia"/>
              </w:rPr>
              <w:t>零部件名称</w:t>
            </w:r>
          </w:p>
        </w:tc>
      </w:tr>
      <w:tr w:rsidR="00B636D3" w:rsidRPr="008A3983" w14:paraId="1D3848B3" w14:textId="77777777" w:rsidTr="00A27DF8">
        <w:tc>
          <w:tcPr>
            <w:tcW w:w="1550" w:type="dxa"/>
          </w:tcPr>
          <w:p w14:paraId="3FAA2E1F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零部件型号</w:t>
            </w:r>
          </w:p>
        </w:tc>
        <w:tc>
          <w:tcPr>
            <w:tcW w:w="1291" w:type="dxa"/>
          </w:tcPr>
          <w:p w14:paraId="7EB83D0A" w14:textId="77777777" w:rsidR="00B636D3" w:rsidRPr="008A3983" w:rsidRDefault="00B636D3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7D0AAA68" w14:textId="77777777" w:rsidR="00B636D3" w:rsidRDefault="00832CFB" w:rsidP="00A27DF8">
            <w:pPr>
              <w:pStyle w:val="aa"/>
            </w:pPr>
            <w:r>
              <w:rPr>
                <w:rFonts w:hint="eastAsia"/>
              </w:rPr>
              <w:t>零部件型号</w:t>
            </w:r>
          </w:p>
        </w:tc>
      </w:tr>
      <w:tr w:rsidR="00B636D3" w:rsidRPr="008A3983" w14:paraId="7F5B385B" w14:textId="77777777" w:rsidTr="00A27DF8">
        <w:tc>
          <w:tcPr>
            <w:tcW w:w="1550" w:type="dxa"/>
          </w:tcPr>
          <w:p w14:paraId="1349CAAE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零部件规格</w:t>
            </w:r>
          </w:p>
        </w:tc>
        <w:tc>
          <w:tcPr>
            <w:tcW w:w="1291" w:type="dxa"/>
          </w:tcPr>
          <w:p w14:paraId="10F12BE9" w14:textId="77777777" w:rsidR="00B636D3" w:rsidRDefault="00B636D3" w:rsidP="00A27DF8">
            <w:pPr>
              <w:pStyle w:val="aa"/>
            </w:pPr>
            <w:r>
              <w:t>Char(20)</w:t>
            </w:r>
          </w:p>
        </w:tc>
        <w:tc>
          <w:tcPr>
            <w:tcW w:w="5381" w:type="dxa"/>
          </w:tcPr>
          <w:p w14:paraId="0F2E540D" w14:textId="77777777" w:rsidR="00B636D3" w:rsidRDefault="00832CFB" w:rsidP="00A27DF8">
            <w:pPr>
              <w:pStyle w:val="aa"/>
            </w:pPr>
            <w:r>
              <w:rPr>
                <w:rFonts w:hint="eastAsia"/>
              </w:rPr>
              <w:t>零部件规格</w:t>
            </w:r>
          </w:p>
        </w:tc>
      </w:tr>
      <w:tr w:rsidR="00B636D3" w:rsidRPr="008A3983" w14:paraId="42A1B1F7" w14:textId="77777777" w:rsidTr="00A27DF8">
        <w:tc>
          <w:tcPr>
            <w:tcW w:w="1550" w:type="dxa"/>
          </w:tcPr>
          <w:p w14:paraId="698DFFC1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零部件数量</w:t>
            </w:r>
          </w:p>
        </w:tc>
        <w:tc>
          <w:tcPr>
            <w:tcW w:w="1291" w:type="dxa"/>
          </w:tcPr>
          <w:p w14:paraId="07998355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int(4</w:t>
            </w:r>
            <w:r>
              <w:t>)</w:t>
            </w:r>
          </w:p>
        </w:tc>
        <w:tc>
          <w:tcPr>
            <w:tcW w:w="5381" w:type="dxa"/>
          </w:tcPr>
          <w:p w14:paraId="274FFCCB" w14:textId="77777777" w:rsidR="00B636D3" w:rsidRDefault="00832CFB" w:rsidP="00A27DF8">
            <w:pPr>
              <w:pStyle w:val="aa"/>
            </w:pPr>
            <w:commentRangeStart w:id="13"/>
            <w:r>
              <w:rPr>
                <w:rFonts w:hint="eastAsia"/>
              </w:rPr>
              <w:t>组装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拆卸刀具需要对应零部件的数量</w:t>
            </w:r>
            <w:commentRangeEnd w:id="13"/>
            <w:r>
              <w:rPr>
                <w:rStyle w:val="a5"/>
              </w:rPr>
              <w:commentReference w:id="13"/>
            </w:r>
          </w:p>
        </w:tc>
      </w:tr>
      <w:tr w:rsidR="00B636D3" w:rsidRPr="008A3983" w14:paraId="4260BE71" w14:textId="77777777" w:rsidTr="00A27DF8">
        <w:tc>
          <w:tcPr>
            <w:tcW w:w="1550" w:type="dxa"/>
          </w:tcPr>
          <w:p w14:paraId="50352FBD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时间</w:t>
            </w:r>
          </w:p>
        </w:tc>
        <w:tc>
          <w:tcPr>
            <w:tcW w:w="1291" w:type="dxa"/>
          </w:tcPr>
          <w:p w14:paraId="23754BCA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date</w:t>
            </w:r>
          </w:p>
        </w:tc>
        <w:tc>
          <w:tcPr>
            <w:tcW w:w="5381" w:type="dxa"/>
          </w:tcPr>
          <w:p w14:paraId="65E94DF6" w14:textId="77777777" w:rsidR="00B636D3" w:rsidRDefault="00832CFB" w:rsidP="00A27DF8">
            <w:pPr>
              <w:pStyle w:val="aa"/>
            </w:pPr>
            <w:r>
              <w:rPr>
                <w:rFonts w:hint="eastAsia"/>
              </w:rPr>
              <w:t>组装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拆卸刀具的时间</w:t>
            </w:r>
          </w:p>
        </w:tc>
      </w:tr>
      <w:tr w:rsidR="00B636D3" w:rsidRPr="008A3983" w14:paraId="3CA95514" w14:textId="77777777" w:rsidTr="00A27DF8">
        <w:tc>
          <w:tcPr>
            <w:tcW w:w="1550" w:type="dxa"/>
          </w:tcPr>
          <w:p w14:paraId="1476DA5B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类型</w:t>
            </w:r>
          </w:p>
        </w:tc>
        <w:tc>
          <w:tcPr>
            <w:tcW w:w="1291" w:type="dxa"/>
          </w:tcPr>
          <w:p w14:paraId="2EA39EB7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char(20)</w:t>
            </w:r>
          </w:p>
        </w:tc>
        <w:tc>
          <w:tcPr>
            <w:tcW w:w="5381" w:type="dxa"/>
          </w:tcPr>
          <w:p w14:paraId="560C9B29" w14:textId="77777777" w:rsidR="00B636D3" w:rsidRPr="00832CFB" w:rsidRDefault="00832CFB" w:rsidP="00A27DF8">
            <w:pPr>
              <w:pStyle w:val="aa"/>
              <w:rPr>
                <w:color w:val="000000" w:themeColor="text1"/>
              </w:rPr>
            </w:pPr>
            <w:r w:rsidRPr="00832CFB">
              <w:rPr>
                <w:rFonts w:hint="eastAsia"/>
              </w:rPr>
              <w:t>记录是组装还是拆卸，如果是组装，则零部件库存数量按组装数量减少，如果是拆卸，零部件库存数量按拆卸后数量增加</w:t>
            </w:r>
          </w:p>
        </w:tc>
      </w:tr>
      <w:tr w:rsidR="00B636D3" w:rsidRPr="008A3983" w14:paraId="03E5DB59" w14:textId="77777777" w:rsidTr="00A27DF8">
        <w:tc>
          <w:tcPr>
            <w:tcW w:w="1550" w:type="dxa"/>
          </w:tcPr>
          <w:p w14:paraId="4731AA4B" w14:textId="77777777" w:rsidR="00B636D3" w:rsidRDefault="00B636D3" w:rsidP="00A27DF8">
            <w:pPr>
              <w:pStyle w:val="aa"/>
            </w:pPr>
            <w:r>
              <w:rPr>
                <w:rFonts w:hint="eastAsia"/>
              </w:rPr>
              <w:t>备注</w:t>
            </w:r>
          </w:p>
        </w:tc>
        <w:tc>
          <w:tcPr>
            <w:tcW w:w="1291" w:type="dxa"/>
          </w:tcPr>
          <w:p w14:paraId="575EEAC4" w14:textId="77777777" w:rsidR="00B636D3" w:rsidRPr="008A3983" w:rsidRDefault="00B636D3" w:rsidP="00A27DF8">
            <w:pPr>
              <w:pStyle w:val="aa"/>
            </w:pPr>
            <w:r>
              <w:t>C</w:t>
            </w:r>
            <w:r>
              <w:rPr>
                <w:rFonts w:hint="eastAsia"/>
              </w:rPr>
              <w:t>har(</w:t>
            </w:r>
            <w:r>
              <w:t>50)</w:t>
            </w:r>
          </w:p>
        </w:tc>
        <w:tc>
          <w:tcPr>
            <w:tcW w:w="5381" w:type="dxa"/>
          </w:tcPr>
          <w:p w14:paraId="6F615424" w14:textId="77777777" w:rsidR="00B636D3" w:rsidRPr="008A3983" w:rsidRDefault="00B636D3" w:rsidP="00A27DF8">
            <w:pPr>
              <w:pStyle w:val="aa"/>
            </w:pPr>
          </w:p>
        </w:tc>
      </w:tr>
    </w:tbl>
    <w:p w14:paraId="241C98F6" w14:textId="77777777" w:rsidR="00C971CE" w:rsidRDefault="00C971CE" w:rsidP="00B40206"/>
    <w:p w14:paraId="7824CE9C" w14:textId="77777777" w:rsidR="00A32854" w:rsidRDefault="00A32854">
      <w:pPr>
        <w:widowControl/>
        <w:jc w:val="left"/>
      </w:pPr>
      <w:r>
        <w:br w:type="page"/>
      </w:r>
    </w:p>
    <w:p w14:paraId="37172E2F" w14:textId="77777777" w:rsidR="008B68D7" w:rsidRDefault="0080170E" w:rsidP="00B0786E">
      <w:pPr>
        <w:pStyle w:val="2"/>
      </w:pPr>
      <w:r>
        <w:rPr>
          <w:rFonts w:hint="eastAsia"/>
        </w:rPr>
        <w:lastRenderedPageBreak/>
        <w:t>附录</w:t>
      </w:r>
    </w:p>
    <w:p w14:paraId="0F539020" w14:textId="77777777" w:rsidR="00E44C10" w:rsidRDefault="00E44C10" w:rsidP="00B52C57">
      <w:pPr>
        <w:pStyle w:val="4"/>
      </w:pPr>
      <w:r>
        <w:rPr>
          <w:rFonts w:hint="eastAsia"/>
        </w:rPr>
        <w:t>机械加工工序卡</w:t>
      </w:r>
    </w:p>
    <w:tbl>
      <w:tblPr>
        <w:tblStyle w:val="a4"/>
        <w:tblW w:w="8522" w:type="dxa"/>
        <w:tblLayout w:type="fixed"/>
        <w:tblLook w:val="04A0" w:firstRow="1" w:lastRow="0" w:firstColumn="1" w:lastColumn="0" w:noHBand="0" w:noVBand="1"/>
      </w:tblPr>
      <w:tblGrid>
        <w:gridCol w:w="461"/>
        <w:gridCol w:w="962"/>
        <w:gridCol w:w="538"/>
        <w:gridCol w:w="562"/>
        <w:gridCol w:w="575"/>
        <w:gridCol w:w="575"/>
        <w:gridCol w:w="525"/>
        <w:gridCol w:w="563"/>
        <w:gridCol w:w="750"/>
        <w:gridCol w:w="137"/>
        <w:gridCol w:w="425"/>
        <w:gridCol w:w="913"/>
        <w:gridCol w:w="425"/>
        <w:gridCol w:w="162"/>
        <w:gridCol w:w="563"/>
        <w:gridCol w:w="386"/>
      </w:tblGrid>
      <w:tr w:rsidR="0080170E" w14:paraId="6F0C951C" w14:textId="77777777" w:rsidTr="00896D98">
        <w:tc>
          <w:tcPr>
            <w:tcW w:w="4761" w:type="dxa"/>
            <w:gridSpan w:val="8"/>
          </w:tcPr>
          <w:p w14:paraId="13CCE74E" w14:textId="77777777" w:rsidR="0080170E" w:rsidRDefault="0080170E" w:rsidP="00896D98">
            <w:pPr>
              <w:jc w:val="center"/>
            </w:pPr>
            <w:r>
              <w:rPr>
                <w:rFonts w:hint="eastAsia"/>
              </w:rPr>
              <w:t>机械加工工序卡</w:t>
            </w:r>
          </w:p>
        </w:tc>
        <w:tc>
          <w:tcPr>
            <w:tcW w:w="887" w:type="dxa"/>
            <w:gridSpan w:val="2"/>
          </w:tcPr>
          <w:p w14:paraId="36D26059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零件号</w:t>
            </w:r>
          </w:p>
        </w:tc>
        <w:tc>
          <w:tcPr>
            <w:tcW w:w="1763" w:type="dxa"/>
            <w:gridSpan w:val="3"/>
          </w:tcPr>
          <w:p w14:paraId="3FC6F4F9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零件名称</w:t>
            </w:r>
          </w:p>
        </w:tc>
        <w:tc>
          <w:tcPr>
            <w:tcW w:w="1111" w:type="dxa"/>
            <w:gridSpan w:val="3"/>
          </w:tcPr>
          <w:p w14:paraId="4EB0C89A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序号</w:t>
            </w:r>
          </w:p>
        </w:tc>
      </w:tr>
      <w:tr w:rsidR="0080170E" w14:paraId="39543222" w14:textId="77777777" w:rsidTr="00B52C57">
        <w:trPr>
          <w:trHeight w:val="143"/>
        </w:trPr>
        <w:tc>
          <w:tcPr>
            <w:tcW w:w="4761" w:type="dxa"/>
            <w:gridSpan w:val="8"/>
            <w:vMerge w:val="restart"/>
          </w:tcPr>
          <w:p w14:paraId="50C132DB" w14:textId="77777777" w:rsidR="0080170E" w:rsidRDefault="0080170E" w:rsidP="00896D98"/>
        </w:tc>
        <w:tc>
          <w:tcPr>
            <w:tcW w:w="887" w:type="dxa"/>
            <w:gridSpan w:val="2"/>
          </w:tcPr>
          <w:p w14:paraId="1EC8D3C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204.28.101</w:t>
            </w:r>
          </w:p>
        </w:tc>
        <w:tc>
          <w:tcPr>
            <w:tcW w:w="1763" w:type="dxa"/>
            <w:gridSpan w:val="3"/>
          </w:tcPr>
          <w:p w14:paraId="19703E9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后传动箱壳体</w:t>
            </w:r>
          </w:p>
        </w:tc>
        <w:tc>
          <w:tcPr>
            <w:tcW w:w="1111" w:type="dxa"/>
            <w:gridSpan w:val="3"/>
          </w:tcPr>
          <w:p w14:paraId="021D4E5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0</w:t>
            </w:r>
          </w:p>
        </w:tc>
      </w:tr>
      <w:tr w:rsidR="0080170E" w14:paraId="2E5F28C5" w14:textId="77777777" w:rsidTr="00896D98">
        <w:tc>
          <w:tcPr>
            <w:tcW w:w="4761" w:type="dxa"/>
            <w:gridSpan w:val="8"/>
            <w:vMerge/>
          </w:tcPr>
          <w:p w14:paraId="6E140EDA" w14:textId="77777777" w:rsidR="0080170E" w:rsidRDefault="0080170E" w:rsidP="00896D98"/>
        </w:tc>
        <w:tc>
          <w:tcPr>
            <w:tcW w:w="887" w:type="dxa"/>
            <w:gridSpan w:val="2"/>
          </w:tcPr>
          <w:p w14:paraId="128AC380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车间</w:t>
            </w:r>
          </w:p>
        </w:tc>
        <w:tc>
          <w:tcPr>
            <w:tcW w:w="2874" w:type="dxa"/>
            <w:gridSpan w:val="6"/>
          </w:tcPr>
          <w:p w14:paraId="707AB42D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序名称</w:t>
            </w:r>
          </w:p>
        </w:tc>
      </w:tr>
      <w:tr w:rsidR="0080170E" w14:paraId="3FC4B2D8" w14:textId="77777777" w:rsidTr="00896D98">
        <w:tc>
          <w:tcPr>
            <w:tcW w:w="4761" w:type="dxa"/>
            <w:gridSpan w:val="8"/>
            <w:vMerge/>
          </w:tcPr>
          <w:p w14:paraId="13ABE250" w14:textId="77777777" w:rsidR="0080170E" w:rsidRDefault="0080170E" w:rsidP="00896D98"/>
        </w:tc>
        <w:tc>
          <w:tcPr>
            <w:tcW w:w="887" w:type="dxa"/>
            <w:gridSpan w:val="2"/>
          </w:tcPr>
          <w:p w14:paraId="4415DB3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机一</w:t>
            </w:r>
          </w:p>
        </w:tc>
        <w:tc>
          <w:tcPr>
            <w:tcW w:w="2874" w:type="dxa"/>
            <w:gridSpan w:val="6"/>
          </w:tcPr>
          <w:p w14:paraId="1588E4F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粗铣前后端面、两侧半轴面及侧面凸台</w:t>
            </w:r>
          </w:p>
        </w:tc>
      </w:tr>
      <w:tr w:rsidR="0080170E" w14:paraId="476ED65C" w14:textId="77777777" w:rsidTr="00896D98">
        <w:tc>
          <w:tcPr>
            <w:tcW w:w="4761" w:type="dxa"/>
            <w:gridSpan w:val="8"/>
            <w:vMerge/>
          </w:tcPr>
          <w:p w14:paraId="780DDD82" w14:textId="77777777" w:rsidR="0080170E" w:rsidRDefault="0080170E" w:rsidP="00896D98"/>
        </w:tc>
        <w:tc>
          <w:tcPr>
            <w:tcW w:w="887" w:type="dxa"/>
            <w:gridSpan w:val="2"/>
          </w:tcPr>
          <w:p w14:paraId="46F7CAA6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材料牌号</w:t>
            </w:r>
          </w:p>
        </w:tc>
        <w:tc>
          <w:tcPr>
            <w:tcW w:w="1763" w:type="dxa"/>
            <w:gridSpan w:val="3"/>
          </w:tcPr>
          <w:p w14:paraId="2B26170D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毛坯硬度</w:t>
            </w:r>
          </w:p>
        </w:tc>
        <w:tc>
          <w:tcPr>
            <w:tcW w:w="1111" w:type="dxa"/>
            <w:gridSpan w:val="3"/>
          </w:tcPr>
          <w:p w14:paraId="6F4F11E8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成品硬度</w:t>
            </w:r>
          </w:p>
        </w:tc>
      </w:tr>
      <w:tr w:rsidR="0080170E" w14:paraId="40294856" w14:textId="77777777" w:rsidTr="00896D98">
        <w:tc>
          <w:tcPr>
            <w:tcW w:w="4761" w:type="dxa"/>
            <w:gridSpan w:val="8"/>
            <w:vMerge/>
          </w:tcPr>
          <w:p w14:paraId="0222629D" w14:textId="77777777" w:rsidR="0080170E" w:rsidRDefault="0080170E" w:rsidP="00896D98"/>
        </w:tc>
        <w:tc>
          <w:tcPr>
            <w:tcW w:w="887" w:type="dxa"/>
            <w:gridSpan w:val="2"/>
          </w:tcPr>
          <w:p w14:paraId="7C2DD6A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GH190</w:t>
            </w:r>
          </w:p>
        </w:tc>
        <w:tc>
          <w:tcPr>
            <w:tcW w:w="1763" w:type="dxa"/>
            <w:gridSpan w:val="3"/>
          </w:tcPr>
          <w:p w14:paraId="0591D384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90HB-240HB</w:t>
            </w:r>
          </w:p>
        </w:tc>
        <w:tc>
          <w:tcPr>
            <w:tcW w:w="1111" w:type="dxa"/>
            <w:gridSpan w:val="3"/>
          </w:tcPr>
          <w:p w14:paraId="466C349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90HB-240HB</w:t>
            </w:r>
          </w:p>
        </w:tc>
      </w:tr>
      <w:tr w:rsidR="0080170E" w14:paraId="4D1F6A5E" w14:textId="77777777" w:rsidTr="00896D98">
        <w:tc>
          <w:tcPr>
            <w:tcW w:w="4761" w:type="dxa"/>
            <w:gridSpan w:val="8"/>
            <w:vMerge/>
          </w:tcPr>
          <w:p w14:paraId="0AC8E4C9" w14:textId="77777777" w:rsidR="0080170E" w:rsidRDefault="0080170E" w:rsidP="00896D98"/>
        </w:tc>
        <w:tc>
          <w:tcPr>
            <w:tcW w:w="887" w:type="dxa"/>
            <w:gridSpan w:val="2"/>
          </w:tcPr>
          <w:p w14:paraId="57FDA8D1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机床名称</w:t>
            </w:r>
          </w:p>
        </w:tc>
        <w:tc>
          <w:tcPr>
            <w:tcW w:w="1763" w:type="dxa"/>
            <w:gridSpan w:val="3"/>
          </w:tcPr>
          <w:p w14:paraId="394243CD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机床型号</w:t>
            </w:r>
          </w:p>
        </w:tc>
        <w:tc>
          <w:tcPr>
            <w:tcW w:w="1111" w:type="dxa"/>
            <w:gridSpan w:val="3"/>
          </w:tcPr>
          <w:p w14:paraId="3E2FDC33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平面图号</w:t>
            </w:r>
          </w:p>
        </w:tc>
      </w:tr>
      <w:tr w:rsidR="0080170E" w14:paraId="7F727619" w14:textId="77777777" w:rsidTr="00896D98">
        <w:tc>
          <w:tcPr>
            <w:tcW w:w="4761" w:type="dxa"/>
            <w:gridSpan w:val="8"/>
            <w:vMerge/>
          </w:tcPr>
          <w:p w14:paraId="494069D2" w14:textId="77777777" w:rsidR="0080170E" w:rsidRDefault="0080170E" w:rsidP="00896D98"/>
        </w:tc>
        <w:tc>
          <w:tcPr>
            <w:tcW w:w="887" w:type="dxa"/>
            <w:gridSpan w:val="2"/>
          </w:tcPr>
          <w:p w14:paraId="472876A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卧式加工中心</w:t>
            </w:r>
          </w:p>
        </w:tc>
        <w:tc>
          <w:tcPr>
            <w:tcW w:w="1763" w:type="dxa"/>
            <w:gridSpan w:val="3"/>
          </w:tcPr>
          <w:p w14:paraId="765DBF6F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1"/>
                <w:szCs w:val="11"/>
              </w:rPr>
              <w:t>NH8000DCG</w:t>
            </w:r>
          </w:p>
        </w:tc>
        <w:tc>
          <w:tcPr>
            <w:tcW w:w="1111" w:type="dxa"/>
            <w:gridSpan w:val="3"/>
          </w:tcPr>
          <w:p w14:paraId="0585F772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</w:p>
        </w:tc>
      </w:tr>
      <w:tr w:rsidR="0080170E" w14:paraId="794C08B3" w14:textId="77777777" w:rsidTr="00896D98">
        <w:tc>
          <w:tcPr>
            <w:tcW w:w="4761" w:type="dxa"/>
            <w:gridSpan w:val="8"/>
            <w:vMerge/>
          </w:tcPr>
          <w:p w14:paraId="6529AB4B" w14:textId="77777777" w:rsidR="0080170E" w:rsidRDefault="0080170E" w:rsidP="00896D98"/>
        </w:tc>
        <w:tc>
          <w:tcPr>
            <w:tcW w:w="887" w:type="dxa"/>
            <w:gridSpan w:val="2"/>
          </w:tcPr>
          <w:p w14:paraId="0A9D5329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件时间</w:t>
            </w:r>
          </w:p>
        </w:tc>
        <w:tc>
          <w:tcPr>
            <w:tcW w:w="1763" w:type="dxa"/>
            <w:gridSpan w:val="3"/>
          </w:tcPr>
          <w:p w14:paraId="508C097C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每班件数</w:t>
            </w:r>
          </w:p>
        </w:tc>
        <w:tc>
          <w:tcPr>
            <w:tcW w:w="1111" w:type="dxa"/>
            <w:gridSpan w:val="3"/>
          </w:tcPr>
          <w:p w14:paraId="2754BFBA" w14:textId="77777777" w:rsidR="0080170E" w:rsidRDefault="0080170E" w:rsidP="00896D9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每台制品</w:t>
            </w:r>
          </w:p>
        </w:tc>
      </w:tr>
      <w:tr w:rsidR="0080170E" w14:paraId="16915BEA" w14:textId="77777777" w:rsidTr="00B52C57">
        <w:trPr>
          <w:trHeight w:val="141"/>
        </w:trPr>
        <w:tc>
          <w:tcPr>
            <w:tcW w:w="4761" w:type="dxa"/>
            <w:gridSpan w:val="8"/>
            <w:vMerge/>
          </w:tcPr>
          <w:p w14:paraId="74F6BBD4" w14:textId="77777777" w:rsidR="0080170E" w:rsidRDefault="0080170E" w:rsidP="00896D98"/>
        </w:tc>
        <w:tc>
          <w:tcPr>
            <w:tcW w:w="887" w:type="dxa"/>
            <w:gridSpan w:val="2"/>
          </w:tcPr>
          <w:p w14:paraId="38909726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2</w:t>
            </w:r>
            <w:r>
              <w:rPr>
                <w:rFonts w:hint="eastAsia"/>
                <w:sz w:val="15"/>
                <w:szCs w:val="15"/>
              </w:rPr>
              <w:t>分</w:t>
            </w:r>
          </w:p>
        </w:tc>
        <w:tc>
          <w:tcPr>
            <w:tcW w:w="1763" w:type="dxa"/>
            <w:gridSpan w:val="3"/>
          </w:tcPr>
          <w:p w14:paraId="1E034C45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1</w:t>
            </w:r>
          </w:p>
        </w:tc>
        <w:tc>
          <w:tcPr>
            <w:tcW w:w="1111" w:type="dxa"/>
            <w:gridSpan w:val="3"/>
          </w:tcPr>
          <w:p w14:paraId="7F91C722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2</w:t>
            </w:r>
            <w:r>
              <w:rPr>
                <w:rFonts w:hint="eastAsia"/>
                <w:sz w:val="15"/>
                <w:szCs w:val="15"/>
              </w:rPr>
              <w:t>分</w:t>
            </w:r>
          </w:p>
        </w:tc>
      </w:tr>
      <w:tr w:rsidR="0080170E" w14:paraId="473AFD1A" w14:textId="77777777" w:rsidTr="00896D98">
        <w:tc>
          <w:tcPr>
            <w:tcW w:w="461" w:type="dxa"/>
          </w:tcPr>
          <w:p w14:paraId="617FDD86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工步号</w:t>
            </w:r>
          </w:p>
        </w:tc>
        <w:tc>
          <w:tcPr>
            <w:tcW w:w="962" w:type="dxa"/>
          </w:tcPr>
          <w:p w14:paraId="01623C65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工步内容</w:t>
            </w:r>
          </w:p>
        </w:tc>
        <w:tc>
          <w:tcPr>
            <w:tcW w:w="538" w:type="dxa"/>
          </w:tcPr>
          <w:p w14:paraId="30B39295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走刀次数</w:t>
            </w:r>
          </w:p>
        </w:tc>
        <w:tc>
          <w:tcPr>
            <w:tcW w:w="562" w:type="dxa"/>
          </w:tcPr>
          <w:p w14:paraId="740B3831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转速或往复数</w:t>
            </w:r>
          </w:p>
        </w:tc>
        <w:tc>
          <w:tcPr>
            <w:tcW w:w="575" w:type="dxa"/>
          </w:tcPr>
          <w:p w14:paraId="6D77A1E0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切削用量</w:t>
            </w:r>
          </w:p>
        </w:tc>
        <w:tc>
          <w:tcPr>
            <w:tcW w:w="575" w:type="dxa"/>
          </w:tcPr>
          <w:p w14:paraId="218A1087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每分钟进刀量</w:t>
            </w:r>
          </w:p>
        </w:tc>
        <w:tc>
          <w:tcPr>
            <w:tcW w:w="525" w:type="dxa"/>
          </w:tcPr>
          <w:p w14:paraId="48A8D226" w14:textId="77777777" w:rsidR="0080170E" w:rsidRDefault="0080170E" w:rsidP="00896D98">
            <w:pPr>
              <w:jc w:val="center"/>
            </w:pPr>
            <w:r>
              <w:rPr>
                <w:rFonts w:hint="eastAsia"/>
                <w:sz w:val="15"/>
                <w:szCs w:val="15"/>
              </w:rPr>
              <w:t>机动时间</w:t>
            </w:r>
          </w:p>
        </w:tc>
        <w:tc>
          <w:tcPr>
            <w:tcW w:w="563" w:type="dxa"/>
          </w:tcPr>
          <w:p w14:paraId="0F92E41C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辅助时间</w:t>
            </w:r>
          </w:p>
        </w:tc>
        <w:tc>
          <w:tcPr>
            <w:tcW w:w="750" w:type="dxa"/>
          </w:tcPr>
          <w:p w14:paraId="1145B3A8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使用工步号</w:t>
            </w:r>
          </w:p>
        </w:tc>
        <w:tc>
          <w:tcPr>
            <w:tcW w:w="562" w:type="dxa"/>
            <w:gridSpan w:val="2"/>
          </w:tcPr>
          <w:p w14:paraId="3A09F153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种类</w:t>
            </w:r>
          </w:p>
        </w:tc>
        <w:tc>
          <w:tcPr>
            <w:tcW w:w="913" w:type="dxa"/>
          </w:tcPr>
          <w:p w14:paraId="2A7BC6F5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代号</w:t>
            </w:r>
          </w:p>
        </w:tc>
        <w:tc>
          <w:tcPr>
            <w:tcW w:w="587" w:type="dxa"/>
            <w:gridSpan w:val="2"/>
          </w:tcPr>
          <w:p w14:paraId="698C7B9E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名称</w:t>
            </w:r>
          </w:p>
        </w:tc>
        <w:tc>
          <w:tcPr>
            <w:tcW w:w="563" w:type="dxa"/>
          </w:tcPr>
          <w:p w14:paraId="4D6F5BB3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具尺寸</w:t>
            </w:r>
          </w:p>
        </w:tc>
        <w:tc>
          <w:tcPr>
            <w:tcW w:w="386" w:type="dxa"/>
          </w:tcPr>
          <w:p w14:paraId="441DD32B" w14:textId="77777777" w:rsidR="0080170E" w:rsidRDefault="0080170E" w:rsidP="00896D98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量</w:t>
            </w:r>
          </w:p>
        </w:tc>
      </w:tr>
      <w:tr w:rsidR="0080170E" w14:paraId="03883717" w14:textId="77777777" w:rsidTr="00B52C57">
        <w:trPr>
          <w:trHeight w:val="664"/>
        </w:trPr>
        <w:tc>
          <w:tcPr>
            <w:tcW w:w="461" w:type="dxa"/>
          </w:tcPr>
          <w:p w14:paraId="3D0C982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2736C60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38" w:type="dxa"/>
          </w:tcPr>
          <w:p w14:paraId="7B56A4B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45F9316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03EA310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4A680B9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1490D00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128A982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4.4</w:t>
            </w:r>
          </w:p>
        </w:tc>
        <w:tc>
          <w:tcPr>
            <w:tcW w:w="750" w:type="dxa"/>
          </w:tcPr>
          <w:p w14:paraId="69FB0B2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5EE8610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夹</w:t>
            </w:r>
          </w:p>
        </w:tc>
        <w:tc>
          <w:tcPr>
            <w:tcW w:w="913" w:type="dxa"/>
          </w:tcPr>
          <w:p w14:paraId="13DE9B9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301-3325</w:t>
            </w:r>
          </w:p>
        </w:tc>
        <w:tc>
          <w:tcPr>
            <w:tcW w:w="587" w:type="dxa"/>
            <w:gridSpan w:val="2"/>
          </w:tcPr>
          <w:p w14:paraId="5E04A29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加工中心夹具</w:t>
            </w:r>
          </w:p>
        </w:tc>
        <w:tc>
          <w:tcPr>
            <w:tcW w:w="563" w:type="dxa"/>
          </w:tcPr>
          <w:p w14:paraId="72DF2CE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76CBCD1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</w:t>
            </w:r>
          </w:p>
        </w:tc>
      </w:tr>
      <w:tr w:rsidR="0080170E" w14:paraId="3679BE6B" w14:textId="77777777" w:rsidTr="00896D98">
        <w:tc>
          <w:tcPr>
            <w:tcW w:w="461" w:type="dxa"/>
          </w:tcPr>
          <w:p w14:paraId="1BB61C5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3469E4D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粗铣前后端面、保证尺寸</w:t>
            </w:r>
          </w:p>
          <w:p w14:paraId="5D7BC3A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38" w:type="dxa"/>
          </w:tcPr>
          <w:p w14:paraId="700E7B9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2</w:t>
            </w:r>
          </w:p>
        </w:tc>
        <w:tc>
          <w:tcPr>
            <w:tcW w:w="562" w:type="dxa"/>
          </w:tcPr>
          <w:p w14:paraId="76A8557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99</w:t>
            </w:r>
          </w:p>
        </w:tc>
        <w:tc>
          <w:tcPr>
            <w:tcW w:w="575" w:type="dxa"/>
          </w:tcPr>
          <w:p w14:paraId="32E317E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00</w:t>
            </w:r>
          </w:p>
        </w:tc>
        <w:tc>
          <w:tcPr>
            <w:tcW w:w="575" w:type="dxa"/>
          </w:tcPr>
          <w:p w14:paraId="4D1823B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79</w:t>
            </w:r>
          </w:p>
        </w:tc>
        <w:tc>
          <w:tcPr>
            <w:tcW w:w="525" w:type="dxa"/>
          </w:tcPr>
          <w:p w14:paraId="321F5C41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37.6</w:t>
            </w:r>
          </w:p>
        </w:tc>
        <w:tc>
          <w:tcPr>
            <w:tcW w:w="563" w:type="dxa"/>
          </w:tcPr>
          <w:p w14:paraId="7823009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71DB0FB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7BF72F1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13" w:type="dxa"/>
          </w:tcPr>
          <w:p w14:paraId="54D7053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87" w:type="dxa"/>
            <w:gridSpan w:val="2"/>
          </w:tcPr>
          <w:p w14:paraId="57F0B45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4842B2B6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41CED2C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</w:tr>
      <w:tr w:rsidR="0080170E" w14:paraId="795F8AB7" w14:textId="77777777" w:rsidTr="00896D98">
        <w:tc>
          <w:tcPr>
            <w:tcW w:w="461" w:type="dxa"/>
          </w:tcPr>
          <w:p w14:paraId="778ACE5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231A8D5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30.5</w:t>
            </w:r>
            <w:r>
              <w:rPr>
                <w:rFonts w:hint="eastAsia"/>
                <w:sz w:val="11"/>
                <w:szCs w:val="11"/>
              </w:rPr>
              <w:t>±</w:t>
            </w:r>
            <w:r>
              <w:rPr>
                <w:rFonts w:hint="eastAsia"/>
                <w:sz w:val="11"/>
                <w:szCs w:val="11"/>
              </w:rPr>
              <w:t>0.1,</w:t>
            </w:r>
          </w:p>
          <w:p w14:paraId="4CAC086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791</w:t>
            </w:r>
            <w:r>
              <w:rPr>
                <w:rFonts w:hint="eastAsia"/>
                <w:sz w:val="11"/>
                <w:szCs w:val="11"/>
              </w:rPr>
              <w:t>±</w:t>
            </w:r>
            <w:r>
              <w:rPr>
                <w:rFonts w:hint="eastAsia"/>
                <w:sz w:val="11"/>
                <w:szCs w:val="11"/>
              </w:rPr>
              <w:t>0.2</w:t>
            </w:r>
          </w:p>
        </w:tc>
        <w:tc>
          <w:tcPr>
            <w:tcW w:w="538" w:type="dxa"/>
          </w:tcPr>
          <w:p w14:paraId="7ECB6F8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5D82372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678BAEE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74C1FA4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50AA991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3BC086A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63F9EF4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065D95B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</w:t>
            </w:r>
          </w:p>
        </w:tc>
        <w:tc>
          <w:tcPr>
            <w:tcW w:w="913" w:type="dxa"/>
          </w:tcPr>
          <w:p w14:paraId="4F45714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S890.TFSND160-10-40-R13</w:t>
            </w:r>
          </w:p>
        </w:tc>
        <w:tc>
          <w:tcPr>
            <w:tcW w:w="587" w:type="dxa"/>
            <w:gridSpan w:val="2"/>
          </w:tcPr>
          <w:p w14:paraId="3617D54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铣刀</w:t>
            </w:r>
          </w:p>
        </w:tc>
        <w:tc>
          <w:tcPr>
            <w:tcW w:w="563" w:type="dxa"/>
          </w:tcPr>
          <w:p w14:paraId="4B5D39B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Φ</w:t>
            </w:r>
            <w:r>
              <w:rPr>
                <w:rFonts w:hint="eastAsia"/>
                <w:sz w:val="11"/>
                <w:szCs w:val="11"/>
              </w:rPr>
              <w:t>160</w:t>
            </w:r>
          </w:p>
        </w:tc>
        <w:tc>
          <w:tcPr>
            <w:tcW w:w="386" w:type="dxa"/>
          </w:tcPr>
          <w:p w14:paraId="527BFB2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</w:t>
            </w:r>
          </w:p>
        </w:tc>
      </w:tr>
      <w:tr w:rsidR="0080170E" w14:paraId="3CD2D0FA" w14:textId="77777777" w:rsidTr="00896D98">
        <w:tc>
          <w:tcPr>
            <w:tcW w:w="461" w:type="dxa"/>
          </w:tcPr>
          <w:p w14:paraId="6159967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44EE93D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粗铣两侧半轴面，保证尺寸</w:t>
            </w:r>
          </w:p>
        </w:tc>
        <w:tc>
          <w:tcPr>
            <w:tcW w:w="538" w:type="dxa"/>
          </w:tcPr>
          <w:p w14:paraId="0FABABC7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47E9BBFF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6CDE032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1C2B96A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4F3F7A61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5146C2C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22AB9A46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2C4A2F9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</w:t>
            </w:r>
          </w:p>
        </w:tc>
        <w:tc>
          <w:tcPr>
            <w:tcW w:w="913" w:type="dxa"/>
          </w:tcPr>
          <w:p w14:paraId="350FBA19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S890 SNMU 1305PNTR 1C5100</w:t>
            </w:r>
          </w:p>
        </w:tc>
        <w:tc>
          <w:tcPr>
            <w:tcW w:w="587" w:type="dxa"/>
            <w:gridSpan w:val="2"/>
          </w:tcPr>
          <w:p w14:paraId="3763248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片</w:t>
            </w:r>
          </w:p>
        </w:tc>
        <w:tc>
          <w:tcPr>
            <w:tcW w:w="563" w:type="dxa"/>
          </w:tcPr>
          <w:p w14:paraId="717E1C6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0E145378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0</w:t>
            </w:r>
          </w:p>
        </w:tc>
      </w:tr>
      <w:tr w:rsidR="0080170E" w14:paraId="463CA0E2" w14:textId="77777777" w:rsidTr="00896D98">
        <w:tc>
          <w:tcPr>
            <w:tcW w:w="461" w:type="dxa"/>
          </w:tcPr>
          <w:p w14:paraId="7EA7CB00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962" w:type="dxa"/>
          </w:tcPr>
          <w:p w14:paraId="0623CA72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70.5</w:t>
            </w:r>
            <w:r>
              <w:rPr>
                <w:rFonts w:hint="eastAsia"/>
                <w:sz w:val="11"/>
                <w:szCs w:val="11"/>
              </w:rPr>
              <w:t>±</w:t>
            </w:r>
            <w:r>
              <w:rPr>
                <w:rFonts w:hint="eastAsia"/>
                <w:sz w:val="11"/>
                <w:szCs w:val="11"/>
              </w:rPr>
              <w:t>0.1</w:t>
            </w:r>
          </w:p>
          <w:p w14:paraId="261A2C3E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（两侧）</w:t>
            </w:r>
          </w:p>
        </w:tc>
        <w:tc>
          <w:tcPr>
            <w:tcW w:w="538" w:type="dxa"/>
          </w:tcPr>
          <w:p w14:paraId="551FFC2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</w:tcPr>
          <w:p w14:paraId="4719FFE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4B7BD5B4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75" w:type="dxa"/>
          </w:tcPr>
          <w:p w14:paraId="68C2337A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25" w:type="dxa"/>
          </w:tcPr>
          <w:p w14:paraId="7D3DCE6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3" w:type="dxa"/>
          </w:tcPr>
          <w:p w14:paraId="4723FB4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750" w:type="dxa"/>
          </w:tcPr>
          <w:p w14:paraId="4A6C36CD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562" w:type="dxa"/>
            <w:gridSpan w:val="2"/>
          </w:tcPr>
          <w:p w14:paraId="347F260C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辅</w:t>
            </w:r>
          </w:p>
        </w:tc>
        <w:tc>
          <w:tcPr>
            <w:tcW w:w="913" w:type="dxa"/>
          </w:tcPr>
          <w:p w14:paraId="0CE3707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BT50-XM40-150</w:t>
            </w:r>
          </w:p>
        </w:tc>
        <w:tc>
          <w:tcPr>
            <w:tcW w:w="587" w:type="dxa"/>
            <w:gridSpan w:val="2"/>
          </w:tcPr>
          <w:p w14:paraId="0C5DE0AB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刀柄</w:t>
            </w:r>
          </w:p>
        </w:tc>
        <w:tc>
          <w:tcPr>
            <w:tcW w:w="563" w:type="dxa"/>
          </w:tcPr>
          <w:p w14:paraId="0880C163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</w:p>
        </w:tc>
        <w:tc>
          <w:tcPr>
            <w:tcW w:w="386" w:type="dxa"/>
          </w:tcPr>
          <w:p w14:paraId="4E87AE75" w14:textId="77777777" w:rsidR="0080170E" w:rsidRDefault="0080170E" w:rsidP="00896D98">
            <w:pPr>
              <w:jc w:val="center"/>
              <w:rPr>
                <w:sz w:val="11"/>
                <w:szCs w:val="11"/>
              </w:rPr>
            </w:pPr>
            <w:r>
              <w:rPr>
                <w:rFonts w:hint="eastAsia"/>
                <w:sz w:val="11"/>
                <w:szCs w:val="11"/>
              </w:rPr>
              <w:t>1</w:t>
            </w:r>
          </w:p>
        </w:tc>
      </w:tr>
    </w:tbl>
    <w:p w14:paraId="1EF4EAE6" w14:textId="77777777" w:rsidR="00B52C57" w:rsidRDefault="00B52C57" w:rsidP="00866777"/>
    <w:p w14:paraId="34E44981" w14:textId="77777777" w:rsidR="0058011B" w:rsidRDefault="0058011B" w:rsidP="00B52C57">
      <w:pPr>
        <w:pStyle w:val="4"/>
      </w:pPr>
      <w:r>
        <w:rPr>
          <w:rFonts w:hint="eastAsia"/>
        </w:rPr>
        <w:lastRenderedPageBreak/>
        <w:t>机一车间</w:t>
      </w:r>
      <w:r>
        <w:t>数控刀具领用申请表</w:t>
      </w:r>
    </w:p>
    <w:p w14:paraId="34E4AC6F" w14:textId="77777777" w:rsidR="00B52C57" w:rsidRDefault="0058011B" w:rsidP="00B52C57">
      <w:pPr>
        <w:jc w:val="center"/>
      </w:pPr>
      <w:r w:rsidRPr="0058011B">
        <w:rPr>
          <w:noProof/>
        </w:rPr>
        <w:drawing>
          <wp:inline distT="0" distB="0" distL="0" distR="0" wp14:anchorId="4153D3CD" wp14:editId="47F13856">
            <wp:extent cx="4695825" cy="2543175"/>
            <wp:effectExtent l="0" t="0" r="9525" b="9525"/>
            <wp:docPr id="1" name="图片 1" descr="C:\Users\workstation\Desktop\Alex\文件归档\仓储部表单\刀管中心表单-处理\刀具相关\刀具领用申请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workstation\Desktop\Alex\文件归档\仓储部表单\刀管中心表单-处理\刀具相关\刀具领用申请表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0958" b="21921"/>
                    <a:stretch/>
                  </pic:blipFill>
                  <pic:spPr bwMode="auto">
                    <a:xfrm>
                      <a:off x="0" y="0"/>
                      <a:ext cx="4699093" cy="254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B7FE9B" w14:textId="77777777" w:rsidR="00FD6FD4" w:rsidRDefault="00FD6FD4" w:rsidP="00B52C57">
      <w:pPr>
        <w:pStyle w:val="4"/>
      </w:pPr>
      <w:r>
        <w:rPr>
          <w:rFonts w:hint="eastAsia"/>
        </w:rPr>
        <w:t>机一车间</w:t>
      </w:r>
      <w:r>
        <w:t>外借刀具申请表</w:t>
      </w:r>
    </w:p>
    <w:p w14:paraId="04AF69D0" w14:textId="77777777" w:rsidR="00FD6FD4" w:rsidRDefault="00FD6FD4" w:rsidP="00B52C57">
      <w:pPr>
        <w:jc w:val="center"/>
      </w:pPr>
      <w:r w:rsidRPr="00FD6FD4">
        <w:rPr>
          <w:noProof/>
        </w:rPr>
        <w:drawing>
          <wp:inline distT="0" distB="0" distL="0" distR="0" wp14:anchorId="0C0B256B" wp14:editId="22A73C1C">
            <wp:extent cx="4086225" cy="5111476"/>
            <wp:effectExtent l="0" t="0" r="0" b="0"/>
            <wp:docPr id="3" name="图片 3" descr="C:\Users\workstation\Desktop\Alex\文件归档\仓储部表单\刀管中心表单-处理\刀具相关\外借刀具申请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orkstation\Desktop\Alex\文件归档\仓储部表单\刀管中心表单-处理\刀具相关\外借刀具申请表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2076" cy="511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7AFA72" w14:textId="77777777" w:rsidR="00AA251C" w:rsidRDefault="00AA251C" w:rsidP="00B52C57">
      <w:pPr>
        <w:pStyle w:val="4"/>
      </w:pPr>
      <w:r>
        <w:rPr>
          <w:rFonts w:hint="eastAsia"/>
        </w:rPr>
        <w:lastRenderedPageBreak/>
        <w:t>机一车间</w:t>
      </w:r>
      <w:r>
        <w:t>刀具更换申请表</w:t>
      </w:r>
    </w:p>
    <w:p w14:paraId="00E6D5DD" w14:textId="77777777" w:rsidR="00AA251C" w:rsidRPr="00AA251C" w:rsidRDefault="00AA251C" w:rsidP="00B52C57">
      <w:pPr>
        <w:jc w:val="center"/>
      </w:pPr>
      <w:r w:rsidRPr="00AA251C">
        <w:rPr>
          <w:noProof/>
        </w:rPr>
        <w:drawing>
          <wp:inline distT="0" distB="0" distL="0" distR="0" wp14:anchorId="04B9C788" wp14:editId="66285936">
            <wp:extent cx="4581525" cy="4733231"/>
            <wp:effectExtent l="0" t="0" r="0" b="0"/>
            <wp:docPr id="8" name="图片 8" descr="C:\Users\workstation\Desktop\Alex\文件归档\仓储部表单\刀管中心表单-处理\刀具相关\在用刀具更换申请表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workstation\Desktop\Alex\文件归档\仓储部表单\刀管中心表单-处理\刀具相关\在用刀具更换申请表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2846" b="4587"/>
                    <a:stretch/>
                  </pic:blipFill>
                  <pic:spPr bwMode="auto">
                    <a:xfrm>
                      <a:off x="0" y="0"/>
                      <a:ext cx="4593874" cy="4745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A728B9" w14:textId="77777777" w:rsidR="00E70019" w:rsidRDefault="00B43D46" w:rsidP="00B52C57">
      <w:pPr>
        <w:pStyle w:val="4"/>
      </w:pPr>
      <w:r>
        <w:rPr>
          <w:rFonts w:hint="eastAsia"/>
        </w:rPr>
        <w:t>刀具</w:t>
      </w:r>
      <w:r>
        <w:t>报废申请</w:t>
      </w:r>
    </w:p>
    <w:p w14:paraId="51D205D7" w14:textId="77777777" w:rsidR="00E70019" w:rsidRDefault="00E70019" w:rsidP="00B52C57">
      <w:pPr>
        <w:jc w:val="center"/>
      </w:pPr>
      <w:r w:rsidRPr="00E70019">
        <w:rPr>
          <w:noProof/>
        </w:rPr>
        <w:drawing>
          <wp:inline distT="0" distB="0" distL="0" distR="0" wp14:anchorId="34F35E49" wp14:editId="7774DF0C">
            <wp:extent cx="4714875" cy="2801566"/>
            <wp:effectExtent l="0" t="0" r="0" b="0"/>
            <wp:docPr id="4" name="图片 4" descr="C:\Users\workstation\Desktop\Alex\文件归档\仓储部表单\刀管中心表单-处理\刀具相关\报废申请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orkstation\Desktop\Alex\文件归档\仓储部表单\刀管中心表单-处理\刀具相关\报废申请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8949"/>
                    <a:stretch/>
                  </pic:blipFill>
                  <pic:spPr bwMode="auto">
                    <a:xfrm>
                      <a:off x="0" y="0"/>
                      <a:ext cx="4721681" cy="2805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36FD23" w14:textId="77777777" w:rsidR="00053706" w:rsidRDefault="00053706" w:rsidP="00B52C57">
      <w:pPr>
        <w:pStyle w:val="4"/>
      </w:pPr>
      <w:bookmarkStart w:id="14" w:name="_GoBack"/>
      <w:bookmarkEnd w:id="14"/>
      <w:r>
        <w:rPr>
          <w:rFonts w:hint="eastAsia"/>
        </w:rPr>
        <w:lastRenderedPageBreak/>
        <w:t>刀管中心</w:t>
      </w:r>
      <w:r>
        <w:t>刀具订货记录表</w:t>
      </w:r>
    </w:p>
    <w:p w14:paraId="3599D26D" w14:textId="77777777" w:rsidR="00053706" w:rsidRDefault="00053706" w:rsidP="00B52C57">
      <w:pPr>
        <w:jc w:val="center"/>
      </w:pPr>
      <w:r w:rsidRPr="00053706">
        <w:rPr>
          <w:noProof/>
        </w:rPr>
        <w:drawing>
          <wp:inline distT="0" distB="0" distL="0" distR="0" wp14:anchorId="599DC8F7" wp14:editId="1533A471">
            <wp:extent cx="5274310" cy="3775296"/>
            <wp:effectExtent l="0" t="0" r="2540" b="0"/>
            <wp:docPr id="9" name="图片 9" descr="C:\Users\workstation\Desktop\Alex\文件归档\仓储部表单\刀管中心表单-处理\刀具补充订货申请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workstation\Desktop\Alex\文件归档\仓储部表单\刀管中心表单-处理\刀具补充订货申请 (2)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752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2A679A" w14:textId="77777777" w:rsidR="004202A2" w:rsidRPr="00FD6FD4" w:rsidRDefault="004202A2" w:rsidP="00B52C57"/>
    <w:sectPr w:rsidR="004202A2" w:rsidRPr="00FD6FD4" w:rsidSect="007943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Administrator" w:date="2017-08-04T22:21:00Z" w:initials="cml">
    <w:p w14:paraId="50BBC11E" w14:textId="77777777" w:rsidR="00A27DF8" w:rsidRDefault="00A27DF8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刀具与零部件的库存状态需要进行分开存储。</w:t>
      </w:r>
    </w:p>
  </w:comment>
  <w:comment w:id="1" w:author="xi chai" w:date="2017-08-03T22:20:00Z" w:initials="xc">
    <w:p w14:paraId="3C9B3C95" w14:textId="77777777" w:rsidR="00020567" w:rsidRDefault="00020567" w:rsidP="00020567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库存变化</w:t>
      </w:r>
      <w:r>
        <w:t>流水表和单据操作流水表有无必要分开</w:t>
      </w:r>
      <w:r>
        <w:rPr>
          <w:rFonts w:hint="eastAsia"/>
        </w:rPr>
        <w:t>进行</w:t>
      </w:r>
      <w:r>
        <w:t>数据库设计，</w:t>
      </w:r>
      <w:r>
        <w:rPr>
          <w:rFonts w:hint="eastAsia"/>
        </w:rPr>
        <w:t>库存变化</w:t>
      </w:r>
      <w:r>
        <w:t>流水表</w:t>
      </w:r>
      <w:r>
        <w:rPr>
          <w:rFonts w:hint="eastAsia"/>
        </w:rPr>
        <w:t>重点在于</w:t>
      </w:r>
      <w:r>
        <w:t>关注引起库存变化的操作</w:t>
      </w:r>
      <w:r>
        <w:rPr>
          <w:rFonts w:hint="eastAsia"/>
        </w:rPr>
        <w:t>；</w:t>
      </w:r>
      <w:r>
        <w:t>单据操作流水表</w:t>
      </w:r>
      <w:r>
        <w:rPr>
          <w:rFonts w:hint="eastAsia"/>
        </w:rPr>
        <w:t>重点在于</w:t>
      </w:r>
      <w:r>
        <w:t>具体单把刀具</w:t>
      </w:r>
      <w:r>
        <w:rPr>
          <w:rFonts w:hint="eastAsia"/>
        </w:rPr>
        <w:t>经历</w:t>
      </w:r>
      <w:r>
        <w:t>的各种操作</w:t>
      </w:r>
      <w:r>
        <w:rPr>
          <w:rFonts w:hint="eastAsia"/>
        </w:rPr>
        <w:t>。二者</w:t>
      </w:r>
      <w:r>
        <w:t>是否可以结合有待商榷</w:t>
      </w:r>
      <w:r>
        <w:rPr>
          <w:rFonts w:hint="eastAsia"/>
        </w:rPr>
        <w:t>。</w:t>
      </w:r>
    </w:p>
  </w:comment>
  <w:comment w:id="2" w:author="Administrator" w:date="2017-08-04T22:21:00Z" w:initials="cml">
    <w:p w14:paraId="3B25603C" w14:textId="77777777" w:rsidR="00A27DF8" w:rsidRDefault="00A27DF8" w:rsidP="00475408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刀具与零部件的库存状态需要进行分开存储。</w:t>
      </w:r>
    </w:p>
  </w:comment>
  <w:comment w:id="3" w:author="xi chai" w:date="2017-08-03T22:20:00Z" w:initials="xc">
    <w:p w14:paraId="23A9201F" w14:textId="77777777" w:rsidR="00020567" w:rsidRDefault="00020567" w:rsidP="00020567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库存变化</w:t>
      </w:r>
      <w:r>
        <w:t>流水表和单据操作流水表有无必要分开</w:t>
      </w:r>
      <w:r>
        <w:rPr>
          <w:rFonts w:hint="eastAsia"/>
        </w:rPr>
        <w:t>进行</w:t>
      </w:r>
      <w:r>
        <w:t>数据库设计，</w:t>
      </w:r>
      <w:r>
        <w:rPr>
          <w:rFonts w:hint="eastAsia"/>
        </w:rPr>
        <w:t>库存变化</w:t>
      </w:r>
      <w:r>
        <w:t>流水表</w:t>
      </w:r>
      <w:r>
        <w:rPr>
          <w:rFonts w:hint="eastAsia"/>
        </w:rPr>
        <w:t>重点在于</w:t>
      </w:r>
      <w:r>
        <w:t>关注引起库存变化的操作</w:t>
      </w:r>
      <w:r>
        <w:rPr>
          <w:rFonts w:hint="eastAsia"/>
        </w:rPr>
        <w:t>；</w:t>
      </w:r>
      <w:r>
        <w:t>单据操作流水表</w:t>
      </w:r>
      <w:r>
        <w:rPr>
          <w:rFonts w:hint="eastAsia"/>
        </w:rPr>
        <w:t>重点在于</w:t>
      </w:r>
      <w:r>
        <w:t>具体单把刀具</w:t>
      </w:r>
      <w:r>
        <w:rPr>
          <w:rFonts w:hint="eastAsia"/>
        </w:rPr>
        <w:t>经历</w:t>
      </w:r>
      <w:r>
        <w:t>的各种操作</w:t>
      </w:r>
      <w:r>
        <w:rPr>
          <w:rFonts w:hint="eastAsia"/>
        </w:rPr>
        <w:t>。二者</w:t>
      </w:r>
      <w:r>
        <w:t>是否可以结合有待商榷</w:t>
      </w:r>
      <w:r>
        <w:rPr>
          <w:rFonts w:hint="eastAsia"/>
        </w:rPr>
        <w:t>。</w:t>
      </w:r>
    </w:p>
  </w:comment>
  <w:comment w:id="4" w:author="xi chai" w:date="2017-08-03T23:33:00Z" w:initials="xc">
    <w:p w14:paraId="06BD9F2F" w14:textId="77777777" w:rsidR="00A27DF8" w:rsidRPr="006209FA" w:rsidRDefault="00A27DF8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刀具测量</w:t>
      </w:r>
      <w:r>
        <w:t>参数表</w:t>
      </w:r>
      <w:r>
        <w:rPr>
          <w:rFonts w:hint="eastAsia"/>
        </w:rPr>
        <w:t>是否需要</w:t>
      </w:r>
      <w:r>
        <w:t>单独建立，用以保存刀具</w:t>
      </w:r>
      <w:r>
        <w:rPr>
          <w:rFonts w:hint="eastAsia"/>
        </w:rPr>
        <w:t>最新</w:t>
      </w:r>
      <w:r>
        <w:t>测量</w:t>
      </w:r>
      <w:r>
        <w:rPr>
          <w:rFonts w:hint="eastAsia"/>
        </w:rPr>
        <w:t>数据</w:t>
      </w:r>
      <w:r>
        <w:t>，另外的测量历史表保存历史测量</w:t>
      </w:r>
      <w:r>
        <w:rPr>
          <w:rFonts w:hint="eastAsia"/>
        </w:rPr>
        <w:t>数据</w:t>
      </w:r>
    </w:p>
  </w:comment>
  <w:comment w:id="5" w:author="xi chai" w:date="2017-08-03T23:33:00Z" w:initials="xc">
    <w:p w14:paraId="33908D04" w14:textId="77777777" w:rsidR="00A27DF8" w:rsidRPr="006209FA" w:rsidRDefault="00A27DF8" w:rsidP="003F6B9A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刀具测量</w:t>
      </w:r>
      <w:r>
        <w:t>参数表</w:t>
      </w:r>
      <w:r>
        <w:rPr>
          <w:rFonts w:hint="eastAsia"/>
        </w:rPr>
        <w:t>是否需要</w:t>
      </w:r>
      <w:r>
        <w:t>单独建立，用以保存刀具</w:t>
      </w:r>
      <w:r>
        <w:rPr>
          <w:rFonts w:hint="eastAsia"/>
        </w:rPr>
        <w:t>最新</w:t>
      </w:r>
      <w:r>
        <w:t>测量</w:t>
      </w:r>
      <w:r>
        <w:rPr>
          <w:rFonts w:hint="eastAsia"/>
        </w:rPr>
        <w:t>数据</w:t>
      </w:r>
      <w:r>
        <w:t>，另外的测量历史表保存历史测量</w:t>
      </w:r>
      <w:r>
        <w:rPr>
          <w:rFonts w:hint="eastAsia"/>
        </w:rPr>
        <w:t>数据</w:t>
      </w:r>
    </w:p>
  </w:comment>
  <w:comment w:id="6" w:author="xi chai" w:date="2017-08-03T15:59:00Z" w:initials="xc">
    <w:p w14:paraId="4B7E9C1B" w14:textId="77777777" w:rsidR="00A27DF8" w:rsidRDefault="00A27DF8" w:rsidP="00E335FA">
      <w:pPr>
        <w:pStyle w:val="a6"/>
      </w:pPr>
      <w:r>
        <w:rPr>
          <w:rStyle w:val="a5"/>
        </w:rPr>
        <w:annotationRef/>
      </w:r>
      <w:r>
        <w:rPr>
          <w:rFonts w:hint="eastAsia"/>
        </w:rPr>
        <w:t>现场</w:t>
      </w:r>
      <w:r>
        <w:t>没有看到实际单据</w:t>
      </w:r>
    </w:p>
  </w:comment>
  <w:comment w:id="7" w:author="xi chai" w:date="2017-08-02T23:12:00Z" w:initials="xc">
    <w:p w14:paraId="5337A6DA" w14:textId="77777777" w:rsidR="00A27DF8" w:rsidRDefault="00A27DF8" w:rsidP="00DA784B">
      <w:pPr>
        <w:pStyle w:val="a6"/>
      </w:pPr>
      <w:r>
        <w:rPr>
          <w:rStyle w:val="a5"/>
        </w:rPr>
        <w:annotationRef/>
      </w:r>
      <w:r>
        <w:rPr>
          <w:rFonts w:hint="eastAsia"/>
        </w:rPr>
        <w:t>红色</w:t>
      </w:r>
      <w:r>
        <w:t>表示唯一编号或与其他表建立关联的字段</w:t>
      </w:r>
    </w:p>
  </w:comment>
  <w:comment w:id="8" w:author="xi chai" w:date="2017-08-02T23:13:00Z" w:initials="xc">
    <w:p w14:paraId="1908DA61" w14:textId="77777777" w:rsidR="00A27DF8" w:rsidRDefault="00A27DF8" w:rsidP="00DA784B">
      <w:pPr>
        <w:pStyle w:val="a6"/>
      </w:pPr>
      <w:r>
        <w:rPr>
          <w:rStyle w:val="a5"/>
        </w:rPr>
        <w:annotationRef/>
      </w:r>
      <w:r>
        <w:rPr>
          <w:rFonts w:hint="eastAsia"/>
        </w:rPr>
        <w:t>蓝色</w:t>
      </w:r>
      <w:r>
        <w:t>表示与基础资料表建立关联</w:t>
      </w:r>
      <w:r>
        <w:rPr>
          <w:rFonts w:hint="eastAsia"/>
        </w:rPr>
        <w:t>的字段</w:t>
      </w:r>
    </w:p>
  </w:comment>
  <w:comment w:id="9" w:author="xi chai" w:date="2017-08-02T22:54:00Z" w:initials="xc">
    <w:p w14:paraId="03AE8545" w14:textId="77777777" w:rsidR="00A27DF8" w:rsidRDefault="00A27DF8" w:rsidP="00DA784B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此处单指刀具型号</w:t>
      </w:r>
      <w:r>
        <w:t>，</w:t>
      </w:r>
      <w:r>
        <w:rPr>
          <w:rFonts w:hint="eastAsia"/>
        </w:rPr>
        <w:t>但实际情况</w:t>
      </w:r>
      <w:r>
        <w:t>工艺卡会给出相应零部件型号</w:t>
      </w:r>
      <w:r>
        <w:rPr>
          <w:rFonts w:hint="eastAsia"/>
        </w:rPr>
        <w:t>；</w:t>
      </w:r>
      <w:r>
        <w:t>疑问在于：</w:t>
      </w:r>
      <w:r>
        <w:rPr>
          <w:rFonts w:hint="eastAsia"/>
        </w:rPr>
        <w:t>具体某种</w:t>
      </w:r>
      <w:r>
        <w:t>规格的刀具组成是否确定？如若</w:t>
      </w:r>
      <w:r>
        <w:rPr>
          <w:rFonts w:hint="eastAsia"/>
        </w:rPr>
        <w:t>确定</w:t>
      </w:r>
      <w:r>
        <w:t>，则此处直接</w:t>
      </w:r>
      <w:r>
        <w:rPr>
          <w:rFonts w:hint="eastAsia"/>
        </w:rPr>
        <w:t>保存</w:t>
      </w:r>
      <w:r>
        <w:t>刀具型号即可，刀具组成通过基础资料调用。</w:t>
      </w:r>
    </w:p>
  </w:comment>
  <w:comment w:id="10" w:author="Administrator" w:date="2017-08-02T21:49:00Z" w:initials="cml">
    <w:p w14:paraId="593B6D39" w14:textId="77777777" w:rsidR="00A27DF8" w:rsidRDefault="00A27DF8" w:rsidP="00352F6A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因为给出的是刀具类型，不是单把单据，因此这个信息如何在领刀时填写？是由工人自己根据机床刀具库的情况进行位置选择后再去领刀？</w:t>
      </w:r>
    </w:p>
  </w:comment>
  <w:comment w:id="11" w:author="xi chai" w:date="2017-08-03T19:51:00Z" w:initials="xc">
    <w:p w14:paraId="57DA16A5" w14:textId="77777777" w:rsidR="00A27DF8" w:rsidRDefault="00A27DF8" w:rsidP="000970BF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是否</w:t>
      </w:r>
      <w:r>
        <w:t>需要审批状态字段，如果不需要，则直接经过审批之后进行系统录入，否则，直接在系统中进行审批。后者</w:t>
      </w:r>
      <w:r>
        <w:rPr>
          <w:rFonts w:hint="eastAsia"/>
        </w:rPr>
        <w:t>，</w:t>
      </w:r>
      <w:r>
        <w:t>提高复杂</w:t>
      </w:r>
      <w:r>
        <w:rPr>
          <w:rFonts w:hint="eastAsia"/>
        </w:rPr>
        <w:t>程度</w:t>
      </w:r>
      <w:r>
        <w:t>。</w:t>
      </w:r>
    </w:p>
  </w:comment>
  <w:comment w:id="12" w:author="xi chai" w:date="2017-08-03T19:51:00Z" w:initials="xc">
    <w:p w14:paraId="73693CAE" w14:textId="77777777" w:rsidR="00024DB6" w:rsidRDefault="00024DB6" w:rsidP="00024DB6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是否</w:t>
      </w:r>
      <w:r>
        <w:t>需要审批状态字段，如果不需要，则直接经过审批之后进行系统录入，否则，直接在系统中进行审批。后者</w:t>
      </w:r>
      <w:r>
        <w:rPr>
          <w:rFonts w:hint="eastAsia"/>
        </w:rPr>
        <w:t>，</w:t>
      </w:r>
      <w:r>
        <w:t>提高复杂</w:t>
      </w:r>
      <w:r>
        <w:rPr>
          <w:rFonts w:hint="eastAsia"/>
        </w:rPr>
        <w:t>程度</w:t>
      </w:r>
      <w:r>
        <w:t>。</w:t>
      </w:r>
    </w:p>
  </w:comment>
  <w:comment w:id="13" w:author="Administrator" w:date="2017-08-04T22:33:00Z" w:initials="cml">
    <w:p w14:paraId="75C58D2A" w14:textId="77777777" w:rsidR="00A27DF8" w:rsidRDefault="00A27DF8" w:rsidP="00832CFB">
      <w:pPr>
        <w:pStyle w:val="a6"/>
      </w:pPr>
      <w:r>
        <w:rPr>
          <w:rStyle w:val="a5"/>
        </w:rPr>
        <w:annotationRef/>
      </w:r>
      <w:r>
        <w:rPr>
          <w:rFonts w:hint="eastAsia"/>
        </w:rPr>
        <w:t>考虑到拆卸刀具时万一出现零部件中单个零部件损坏的情况，这时与组装时零部件数量会不一样，因此这里设计为组装与拆卸需要零部件数量进行手动输入。</w:t>
      </w:r>
    </w:p>
    <w:p w14:paraId="36C58343" w14:textId="77777777" w:rsidR="00A27DF8" w:rsidRPr="00832CFB" w:rsidRDefault="00A27DF8">
      <w:pPr>
        <w:pStyle w:val="a6"/>
      </w:pP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50BBC11E" w15:done="0"/>
  <w15:commentEx w15:paraId="3C9B3C95" w15:done="0"/>
  <w15:commentEx w15:paraId="3B25603C" w15:done="0"/>
  <w15:commentEx w15:paraId="23A9201F" w15:done="0"/>
  <w15:commentEx w15:paraId="06BD9F2F" w15:done="0"/>
  <w15:commentEx w15:paraId="33908D04" w15:done="0"/>
  <w15:commentEx w15:paraId="4B7E9C1B" w15:done="0"/>
  <w15:commentEx w15:paraId="5337A6DA" w15:done="0"/>
  <w15:commentEx w15:paraId="1908DA61" w15:done="0"/>
  <w15:commentEx w15:paraId="03AE8545" w15:done="0"/>
  <w15:commentEx w15:paraId="593B6D39" w15:done="0"/>
  <w15:commentEx w15:paraId="57DA16A5" w15:done="0"/>
  <w15:commentEx w15:paraId="73693CAE" w15:done="0"/>
  <w15:commentEx w15:paraId="36C58343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959AC8" w14:textId="77777777" w:rsidR="00712C7B" w:rsidRDefault="00712C7B" w:rsidP="00760B7A">
      <w:pPr>
        <w:spacing w:line="240" w:lineRule="auto"/>
      </w:pPr>
      <w:r>
        <w:separator/>
      </w:r>
    </w:p>
  </w:endnote>
  <w:endnote w:type="continuationSeparator" w:id="0">
    <w:p w14:paraId="1626E9AD" w14:textId="77777777" w:rsidR="00712C7B" w:rsidRDefault="00712C7B" w:rsidP="00760B7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BDFF4D5" w14:textId="77777777" w:rsidR="00712C7B" w:rsidRDefault="00712C7B" w:rsidP="00760B7A">
      <w:pPr>
        <w:spacing w:line="240" w:lineRule="auto"/>
      </w:pPr>
      <w:r>
        <w:separator/>
      </w:r>
    </w:p>
  </w:footnote>
  <w:footnote w:type="continuationSeparator" w:id="0">
    <w:p w14:paraId="7213633C" w14:textId="77777777" w:rsidR="00712C7B" w:rsidRDefault="00712C7B" w:rsidP="00760B7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F7A45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C3374A"/>
    <w:multiLevelType w:val="hybridMultilevel"/>
    <w:tmpl w:val="92FE8B0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56E55F6"/>
    <w:multiLevelType w:val="hybridMultilevel"/>
    <w:tmpl w:val="A52E464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642430"/>
    <w:multiLevelType w:val="hybridMultilevel"/>
    <w:tmpl w:val="F6CEE79E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DF358D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33E36D7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670531C"/>
    <w:multiLevelType w:val="hybridMultilevel"/>
    <w:tmpl w:val="5AE22B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1DE3ED5"/>
    <w:multiLevelType w:val="hybridMultilevel"/>
    <w:tmpl w:val="46326648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">
    <w:nsid w:val="33BD1F1F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61A30D0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6922CFC"/>
    <w:multiLevelType w:val="hybridMultilevel"/>
    <w:tmpl w:val="C8701EC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387E0418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C3A2BD3"/>
    <w:multiLevelType w:val="hybridMultilevel"/>
    <w:tmpl w:val="08644F04"/>
    <w:lvl w:ilvl="0" w:tplc="80BE93C8">
      <w:start w:val="1"/>
      <w:numFmt w:val="decimal"/>
      <w:suff w:val="space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AC2D2C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38635EA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6142351"/>
    <w:multiLevelType w:val="hybridMultilevel"/>
    <w:tmpl w:val="2A763894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E4E4BB3"/>
    <w:multiLevelType w:val="hybridMultilevel"/>
    <w:tmpl w:val="F0266B36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6B0F61"/>
    <w:multiLevelType w:val="hybridMultilevel"/>
    <w:tmpl w:val="BA78011C"/>
    <w:lvl w:ilvl="0" w:tplc="1D083A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0A219F1"/>
    <w:multiLevelType w:val="hybridMultilevel"/>
    <w:tmpl w:val="DC2AC96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515F773C"/>
    <w:multiLevelType w:val="hybridMultilevel"/>
    <w:tmpl w:val="06AEC33E"/>
    <w:lvl w:ilvl="0" w:tplc="94AE7ACE">
      <w:start w:val="1"/>
      <w:numFmt w:val="decimal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6943436"/>
    <w:multiLevelType w:val="hybridMultilevel"/>
    <w:tmpl w:val="62CCC19C"/>
    <w:lvl w:ilvl="0" w:tplc="94AE7ACE">
      <w:start w:val="1"/>
      <w:numFmt w:val="decimal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8F97E31"/>
    <w:multiLevelType w:val="hybridMultilevel"/>
    <w:tmpl w:val="4C7825A4"/>
    <w:lvl w:ilvl="0" w:tplc="7CCC284E">
      <w:start w:val="1"/>
      <w:numFmt w:val="decimal"/>
      <w:lvlText w:val="（%1）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C8404A2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6692382E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6AB75FB"/>
    <w:multiLevelType w:val="hybridMultilevel"/>
    <w:tmpl w:val="D248CBEA"/>
    <w:lvl w:ilvl="0" w:tplc="94AE7ACE">
      <w:start w:val="1"/>
      <w:numFmt w:val="decimal"/>
      <w:lvlText w:val="%1、"/>
      <w:lvlJc w:val="left"/>
      <w:pPr>
        <w:ind w:left="420" w:hanging="4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B283B13"/>
    <w:multiLevelType w:val="hybridMultilevel"/>
    <w:tmpl w:val="C6C276A6"/>
    <w:lvl w:ilvl="0" w:tplc="B9AEF8FE">
      <w:start w:val="1"/>
      <w:numFmt w:val="decimal"/>
      <w:suff w:val="space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6FAB4030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A1D71C3"/>
    <w:multiLevelType w:val="hybridMultilevel"/>
    <w:tmpl w:val="63FE96F4"/>
    <w:lvl w:ilvl="0" w:tplc="94AE7ACE">
      <w:start w:val="1"/>
      <w:numFmt w:val="decimal"/>
      <w:suff w:val="space"/>
      <w:lvlText w:val="%1、"/>
      <w:lvlJc w:val="left"/>
      <w:pPr>
        <w:ind w:left="375" w:hanging="375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F815E5F"/>
    <w:multiLevelType w:val="hybridMultilevel"/>
    <w:tmpl w:val="EECCC7F6"/>
    <w:lvl w:ilvl="0" w:tplc="768E8CAA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17"/>
  </w:num>
  <w:num w:numId="3">
    <w:abstractNumId w:val="15"/>
  </w:num>
  <w:num w:numId="4">
    <w:abstractNumId w:val="7"/>
  </w:num>
  <w:num w:numId="5">
    <w:abstractNumId w:val="27"/>
  </w:num>
  <w:num w:numId="6">
    <w:abstractNumId w:val="25"/>
  </w:num>
  <w:num w:numId="7">
    <w:abstractNumId w:val="1"/>
  </w:num>
  <w:num w:numId="8">
    <w:abstractNumId w:val="3"/>
  </w:num>
  <w:num w:numId="9">
    <w:abstractNumId w:val="23"/>
  </w:num>
  <w:num w:numId="10">
    <w:abstractNumId w:val="22"/>
  </w:num>
  <w:num w:numId="11">
    <w:abstractNumId w:val="4"/>
  </w:num>
  <w:num w:numId="12">
    <w:abstractNumId w:val="8"/>
  </w:num>
  <w:num w:numId="13">
    <w:abstractNumId w:val="9"/>
  </w:num>
  <w:num w:numId="14">
    <w:abstractNumId w:val="13"/>
  </w:num>
  <w:num w:numId="15">
    <w:abstractNumId w:val="5"/>
  </w:num>
  <w:num w:numId="16">
    <w:abstractNumId w:val="11"/>
  </w:num>
  <w:num w:numId="17">
    <w:abstractNumId w:val="21"/>
  </w:num>
  <w:num w:numId="18">
    <w:abstractNumId w:val="0"/>
  </w:num>
  <w:num w:numId="19">
    <w:abstractNumId w:val="28"/>
  </w:num>
  <w:num w:numId="20">
    <w:abstractNumId w:val="26"/>
  </w:num>
  <w:num w:numId="21">
    <w:abstractNumId w:val="18"/>
  </w:num>
  <w:num w:numId="22">
    <w:abstractNumId w:val="14"/>
  </w:num>
  <w:num w:numId="23">
    <w:abstractNumId w:val="12"/>
  </w:num>
  <w:num w:numId="24">
    <w:abstractNumId w:val="24"/>
  </w:num>
  <w:num w:numId="25">
    <w:abstractNumId w:val="20"/>
  </w:num>
  <w:num w:numId="26">
    <w:abstractNumId w:val="19"/>
  </w:num>
  <w:num w:numId="27">
    <w:abstractNumId w:val="16"/>
  </w:num>
  <w:num w:numId="28">
    <w:abstractNumId w:val="2"/>
  </w:num>
  <w:num w:numId="29">
    <w:abstractNumId w:val="1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xi chai">
    <w15:presenceInfo w15:providerId="Windows Live" w15:userId="cf064558dc48504d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C7CE7"/>
    <w:rsid w:val="00005052"/>
    <w:rsid w:val="000168B9"/>
    <w:rsid w:val="00020567"/>
    <w:rsid w:val="00020AC1"/>
    <w:rsid w:val="00024DB6"/>
    <w:rsid w:val="00043819"/>
    <w:rsid w:val="00046FCF"/>
    <w:rsid w:val="00053706"/>
    <w:rsid w:val="00056AC0"/>
    <w:rsid w:val="000719DD"/>
    <w:rsid w:val="000771B1"/>
    <w:rsid w:val="000771F9"/>
    <w:rsid w:val="0008772F"/>
    <w:rsid w:val="000970BF"/>
    <w:rsid w:val="000A13F9"/>
    <w:rsid w:val="000A74F1"/>
    <w:rsid w:val="000C0DE1"/>
    <w:rsid w:val="000E1414"/>
    <w:rsid w:val="00107A7B"/>
    <w:rsid w:val="001275CF"/>
    <w:rsid w:val="0013386F"/>
    <w:rsid w:val="0013458F"/>
    <w:rsid w:val="00136060"/>
    <w:rsid w:val="001378FE"/>
    <w:rsid w:val="00142DAE"/>
    <w:rsid w:val="00151027"/>
    <w:rsid w:val="0015375D"/>
    <w:rsid w:val="00180C41"/>
    <w:rsid w:val="0018456B"/>
    <w:rsid w:val="0018697E"/>
    <w:rsid w:val="00193E13"/>
    <w:rsid w:val="001B1F64"/>
    <w:rsid w:val="001B252C"/>
    <w:rsid w:val="001B6A34"/>
    <w:rsid w:val="001D22AF"/>
    <w:rsid w:val="001D436C"/>
    <w:rsid w:val="001E295C"/>
    <w:rsid w:val="001F17F7"/>
    <w:rsid w:val="001F4BB5"/>
    <w:rsid w:val="00210766"/>
    <w:rsid w:val="00210A37"/>
    <w:rsid w:val="0021638E"/>
    <w:rsid w:val="0023025A"/>
    <w:rsid w:val="00235C1F"/>
    <w:rsid w:val="00237397"/>
    <w:rsid w:val="00284B8E"/>
    <w:rsid w:val="002A3BD5"/>
    <w:rsid w:val="002B1611"/>
    <w:rsid w:val="002D1D7F"/>
    <w:rsid w:val="00316E68"/>
    <w:rsid w:val="00320264"/>
    <w:rsid w:val="00325297"/>
    <w:rsid w:val="00352F6A"/>
    <w:rsid w:val="00353D82"/>
    <w:rsid w:val="00361B6C"/>
    <w:rsid w:val="00367BD8"/>
    <w:rsid w:val="00374EF0"/>
    <w:rsid w:val="00380AF6"/>
    <w:rsid w:val="003A5E33"/>
    <w:rsid w:val="003B58D3"/>
    <w:rsid w:val="003D63CD"/>
    <w:rsid w:val="003E05CF"/>
    <w:rsid w:val="003E3689"/>
    <w:rsid w:val="003F6B9A"/>
    <w:rsid w:val="004050CB"/>
    <w:rsid w:val="0041294D"/>
    <w:rsid w:val="00417FC0"/>
    <w:rsid w:val="004202A2"/>
    <w:rsid w:val="00421FEE"/>
    <w:rsid w:val="0043051E"/>
    <w:rsid w:val="00465B78"/>
    <w:rsid w:val="00475408"/>
    <w:rsid w:val="004816DD"/>
    <w:rsid w:val="004A0174"/>
    <w:rsid w:val="004A0D28"/>
    <w:rsid w:val="004A41B6"/>
    <w:rsid w:val="004D67A9"/>
    <w:rsid w:val="004E45B1"/>
    <w:rsid w:val="004E73A6"/>
    <w:rsid w:val="004F1B89"/>
    <w:rsid w:val="004F3157"/>
    <w:rsid w:val="004F35B9"/>
    <w:rsid w:val="004F479E"/>
    <w:rsid w:val="004F737F"/>
    <w:rsid w:val="005057DD"/>
    <w:rsid w:val="00507618"/>
    <w:rsid w:val="0051063B"/>
    <w:rsid w:val="005178F8"/>
    <w:rsid w:val="005503E0"/>
    <w:rsid w:val="0058011B"/>
    <w:rsid w:val="00592393"/>
    <w:rsid w:val="005A46B5"/>
    <w:rsid w:val="005B077A"/>
    <w:rsid w:val="005B54FC"/>
    <w:rsid w:val="005B5BBE"/>
    <w:rsid w:val="005D0845"/>
    <w:rsid w:val="005F1236"/>
    <w:rsid w:val="00607CDE"/>
    <w:rsid w:val="006209FA"/>
    <w:rsid w:val="00637249"/>
    <w:rsid w:val="0063744C"/>
    <w:rsid w:val="00641573"/>
    <w:rsid w:val="00662748"/>
    <w:rsid w:val="006A6A75"/>
    <w:rsid w:val="006B6396"/>
    <w:rsid w:val="006D11F1"/>
    <w:rsid w:val="006D23D1"/>
    <w:rsid w:val="006D3455"/>
    <w:rsid w:val="006F036D"/>
    <w:rsid w:val="006F7972"/>
    <w:rsid w:val="00712C7B"/>
    <w:rsid w:val="007219EC"/>
    <w:rsid w:val="00722086"/>
    <w:rsid w:val="00725FF0"/>
    <w:rsid w:val="00731D2E"/>
    <w:rsid w:val="0073706A"/>
    <w:rsid w:val="00747928"/>
    <w:rsid w:val="00751B78"/>
    <w:rsid w:val="00760260"/>
    <w:rsid w:val="00760B7A"/>
    <w:rsid w:val="00773C1A"/>
    <w:rsid w:val="00782CC3"/>
    <w:rsid w:val="0078398A"/>
    <w:rsid w:val="007943DD"/>
    <w:rsid w:val="007B3F67"/>
    <w:rsid w:val="007C2AB1"/>
    <w:rsid w:val="007C5722"/>
    <w:rsid w:val="007D4F51"/>
    <w:rsid w:val="007F2DE2"/>
    <w:rsid w:val="0080170E"/>
    <w:rsid w:val="00832CFB"/>
    <w:rsid w:val="00835302"/>
    <w:rsid w:val="00862AC9"/>
    <w:rsid w:val="00866777"/>
    <w:rsid w:val="008811E9"/>
    <w:rsid w:val="00883BE0"/>
    <w:rsid w:val="00896D98"/>
    <w:rsid w:val="00897EDB"/>
    <w:rsid w:val="008A0E93"/>
    <w:rsid w:val="008A2224"/>
    <w:rsid w:val="008A3983"/>
    <w:rsid w:val="008B1BDA"/>
    <w:rsid w:val="008B3C3F"/>
    <w:rsid w:val="008B68D7"/>
    <w:rsid w:val="008E34BB"/>
    <w:rsid w:val="008F3E9A"/>
    <w:rsid w:val="00902113"/>
    <w:rsid w:val="0090524D"/>
    <w:rsid w:val="0090617B"/>
    <w:rsid w:val="00912E6F"/>
    <w:rsid w:val="009225EB"/>
    <w:rsid w:val="00932B87"/>
    <w:rsid w:val="0093737C"/>
    <w:rsid w:val="009814A1"/>
    <w:rsid w:val="009817C0"/>
    <w:rsid w:val="0099228D"/>
    <w:rsid w:val="00994C1B"/>
    <w:rsid w:val="009A5C93"/>
    <w:rsid w:val="009A5F60"/>
    <w:rsid w:val="009B70BE"/>
    <w:rsid w:val="009B7BD5"/>
    <w:rsid w:val="009C3AE0"/>
    <w:rsid w:val="009C4A0B"/>
    <w:rsid w:val="009E46DF"/>
    <w:rsid w:val="009E4EFB"/>
    <w:rsid w:val="00A165DB"/>
    <w:rsid w:val="00A27DF8"/>
    <w:rsid w:val="00A32854"/>
    <w:rsid w:val="00A507E0"/>
    <w:rsid w:val="00A50948"/>
    <w:rsid w:val="00A53707"/>
    <w:rsid w:val="00A55EE3"/>
    <w:rsid w:val="00A73BD3"/>
    <w:rsid w:val="00A817BB"/>
    <w:rsid w:val="00AA251C"/>
    <w:rsid w:val="00AA2A13"/>
    <w:rsid w:val="00AA41AD"/>
    <w:rsid w:val="00AB78F6"/>
    <w:rsid w:val="00AB7E33"/>
    <w:rsid w:val="00B0786E"/>
    <w:rsid w:val="00B37FBD"/>
    <w:rsid w:val="00B40206"/>
    <w:rsid w:val="00B41F22"/>
    <w:rsid w:val="00B43D46"/>
    <w:rsid w:val="00B52C57"/>
    <w:rsid w:val="00B611EC"/>
    <w:rsid w:val="00B636D3"/>
    <w:rsid w:val="00B7374A"/>
    <w:rsid w:val="00B90395"/>
    <w:rsid w:val="00BB359D"/>
    <w:rsid w:val="00BC1B15"/>
    <w:rsid w:val="00BC799B"/>
    <w:rsid w:val="00BC7CE7"/>
    <w:rsid w:val="00BD39C2"/>
    <w:rsid w:val="00BE20FF"/>
    <w:rsid w:val="00BE3643"/>
    <w:rsid w:val="00BE7C36"/>
    <w:rsid w:val="00C00861"/>
    <w:rsid w:val="00C01E6B"/>
    <w:rsid w:val="00C0652D"/>
    <w:rsid w:val="00C51660"/>
    <w:rsid w:val="00C52D0C"/>
    <w:rsid w:val="00C54D37"/>
    <w:rsid w:val="00C57E97"/>
    <w:rsid w:val="00C85D23"/>
    <w:rsid w:val="00C95858"/>
    <w:rsid w:val="00C971CE"/>
    <w:rsid w:val="00CA2907"/>
    <w:rsid w:val="00CC2277"/>
    <w:rsid w:val="00CD4C4A"/>
    <w:rsid w:val="00CF4178"/>
    <w:rsid w:val="00D06F32"/>
    <w:rsid w:val="00D35DD0"/>
    <w:rsid w:val="00D424CF"/>
    <w:rsid w:val="00D52EFF"/>
    <w:rsid w:val="00D63E45"/>
    <w:rsid w:val="00D87912"/>
    <w:rsid w:val="00DA784B"/>
    <w:rsid w:val="00DC23AE"/>
    <w:rsid w:val="00E13C50"/>
    <w:rsid w:val="00E158EE"/>
    <w:rsid w:val="00E21933"/>
    <w:rsid w:val="00E22D28"/>
    <w:rsid w:val="00E23EF3"/>
    <w:rsid w:val="00E335FA"/>
    <w:rsid w:val="00E44C10"/>
    <w:rsid w:val="00E46BB4"/>
    <w:rsid w:val="00E50B42"/>
    <w:rsid w:val="00E5761D"/>
    <w:rsid w:val="00E57714"/>
    <w:rsid w:val="00E70019"/>
    <w:rsid w:val="00E72992"/>
    <w:rsid w:val="00E825C3"/>
    <w:rsid w:val="00E82D32"/>
    <w:rsid w:val="00E84BBF"/>
    <w:rsid w:val="00E94D09"/>
    <w:rsid w:val="00E9519D"/>
    <w:rsid w:val="00EB2C4A"/>
    <w:rsid w:val="00EC25D0"/>
    <w:rsid w:val="00ED5036"/>
    <w:rsid w:val="00EF0FEF"/>
    <w:rsid w:val="00F01879"/>
    <w:rsid w:val="00F026EC"/>
    <w:rsid w:val="00F2631D"/>
    <w:rsid w:val="00F40DD1"/>
    <w:rsid w:val="00F46027"/>
    <w:rsid w:val="00F561A5"/>
    <w:rsid w:val="00F71B88"/>
    <w:rsid w:val="00F838F2"/>
    <w:rsid w:val="00F94767"/>
    <w:rsid w:val="00FB7C2E"/>
    <w:rsid w:val="00FC302D"/>
    <w:rsid w:val="00FD6F84"/>
    <w:rsid w:val="00FD6FD4"/>
    <w:rsid w:val="00FE3E10"/>
    <w:rsid w:val="00FE5321"/>
    <w:rsid w:val="00FE6DB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3E9CD1"/>
  <w15:docId w15:val="{661FBB0C-B322-463E-B9AC-513808D35F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06F32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866777"/>
    <w:pPr>
      <w:spacing w:before="340" w:after="330" w:line="578" w:lineRule="auto"/>
      <w:jc w:val="center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66777"/>
    <w:pPr>
      <w:spacing w:before="260" w:after="260" w:line="415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43D46"/>
    <w:pPr>
      <w:spacing w:before="260" w:after="260" w:line="415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219EC"/>
    <w:pPr>
      <w:keepNext/>
      <w:keepLines/>
      <w:spacing w:before="240" w:after="120" w:line="377" w:lineRule="auto"/>
      <w:outlineLvl w:val="3"/>
    </w:pPr>
    <w:rPr>
      <w:rFonts w:asciiTheme="majorHAnsi" w:eastAsiaTheme="majorEastAsia" w:hAnsiTheme="majorHAnsi" w:cstheme="majorBidi"/>
      <w:bCs/>
      <w:i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6677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6677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link w:val="Char"/>
    <w:uiPriority w:val="34"/>
    <w:qFormat/>
    <w:rsid w:val="00A32854"/>
    <w:pPr>
      <w:ind w:firstLineChars="200" w:firstLine="420"/>
    </w:pPr>
  </w:style>
  <w:style w:type="table" w:styleId="a4">
    <w:name w:val="Table Grid"/>
    <w:basedOn w:val="a1"/>
    <w:qFormat/>
    <w:rsid w:val="00C57E9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uiPriority w:val="99"/>
    <w:semiHidden/>
    <w:unhideWhenUsed/>
    <w:rsid w:val="00417FC0"/>
    <w:rPr>
      <w:sz w:val="21"/>
      <w:szCs w:val="21"/>
    </w:rPr>
  </w:style>
  <w:style w:type="paragraph" w:styleId="a6">
    <w:name w:val="annotation text"/>
    <w:basedOn w:val="a"/>
    <w:link w:val="Char0"/>
    <w:uiPriority w:val="99"/>
    <w:semiHidden/>
    <w:unhideWhenUsed/>
    <w:rsid w:val="00417FC0"/>
    <w:pPr>
      <w:jc w:val="left"/>
    </w:pPr>
  </w:style>
  <w:style w:type="character" w:customStyle="1" w:styleId="Char0">
    <w:name w:val="批注文字 Char"/>
    <w:basedOn w:val="a0"/>
    <w:link w:val="a6"/>
    <w:uiPriority w:val="99"/>
    <w:semiHidden/>
    <w:rsid w:val="00417FC0"/>
  </w:style>
  <w:style w:type="paragraph" w:styleId="a7">
    <w:name w:val="annotation subject"/>
    <w:basedOn w:val="a6"/>
    <w:next w:val="a6"/>
    <w:link w:val="Char1"/>
    <w:uiPriority w:val="99"/>
    <w:semiHidden/>
    <w:unhideWhenUsed/>
    <w:rsid w:val="00417FC0"/>
    <w:rPr>
      <w:b/>
      <w:bCs/>
    </w:rPr>
  </w:style>
  <w:style w:type="character" w:customStyle="1" w:styleId="Char1">
    <w:name w:val="批注主题 Char"/>
    <w:basedOn w:val="Char0"/>
    <w:link w:val="a7"/>
    <w:uiPriority w:val="99"/>
    <w:semiHidden/>
    <w:rsid w:val="00417FC0"/>
    <w:rPr>
      <w:b/>
      <w:bCs/>
    </w:rPr>
  </w:style>
  <w:style w:type="paragraph" w:styleId="a8">
    <w:name w:val="Balloon Text"/>
    <w:basedOn w:val="a"/>
    <w:link w:val="Char2"/>
    <w:uiPriority w:val="99"/>
    <w:semiHidden/>
    <w:unhideWhenUsed/>
    <w:rsid w:val="00417FC0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417FC0"/>
    <w:rPr>
      <w:sz w:val="18"/>
      <w:szCs w:val="18"/>
    </w:rPr>
  </w:style>
  <w:style w:type="paragraph" w:styleId="a9">
    <w:name w:val="Revision"/>
    <w:hidden/>
    <w:uiPriority w:val="99"/>
    <w:semiHidden/>
    <w:rsid w:val="00020AC1"/>
  </w:style>
  <w:style w:type="paragraph" w:customStyle="1" w:styleId="aa">
    <w:name w:val="数据表"/>
    <w:basedOn w:val="a3"/>
    <w:link w:val="Char3"/>
    <w:qFormat/>
    <w:rsid w:val="008A3983"/>
    <w:pPr>
      <w:spacing w:line="240" w:lineRule="auto"/>
      <w:ind w:firstLineChars="0" w:firstLine="0"/>
    </w:pPr>
    <w:rPr>
      <w:sz w:val="21"/>
      <w:szCs w:val="21"/>
    </w:rPr>
  </w:style>
  <w:style w:type="character" w:customStyle="1" w:styleId="3Char">
    <w:name w:val="标题 3 Char"/>
    <w:basedOn w:val="a0"/>
    <w:link w:val="3"/>
    <w:uiPriority w:val="9"/>
    <w:rsid w:val="00B43D46"/>
    <w:rPr>
      <w:b/>
      <w:bCs/>
      <w:sz w:val="28"/>
      <w:szCs w:val="32"/>
    </w:rPr>
  </w:style>
  <w:style w:type="character" w:customStyle="1" w:styleId="Char">
    <w:name w:val="列出段落 Char"/>
    <w:basedOn w:val="a0"/>
    <w:link w:val="a3"/>
    <w:uiPriority w:val="34"/>
    <w:rsid w:val="008A3983"/>
    <w:rPr>
      <w:sz w:val="24"/>
    </w:rPr>
  </w:style>
  <w:style w:type="character" w:customStyle="1" w:styleId="Char3">
    <w:name w:val="数据表 Char"/>
    <w:basedOn w:val="Char"/>
    <w:link w:val="aa"/>
    <w:rsid w:val="008A3983"/>
    <w:rPr>
      <w:sz w:val="24"/>
      <w:szCs w:val="21"/>
    </w:rPr>
  </w:style>
  <w:style w:type="character" w:customStyle="1" w:styleId="4Char">
    <w:name w:val="标题 4 Char"/>
    <w:basedOn w:val="a0"/>
    <w:link w:val="4"/>
    <w:uiPriority w:val="9"/>
    <w:rsid w:val="007219EC"/>
    <w:rPr>
      <w:rFonts w:asciiTheme="majorHAnsi" w:eastAsiaTheme="majorEastAsia" w:hAnsiTheme="majorHAnsi" w:cstheme="majorBidi"/>
      <w:bCs/>
      <w:i/>
      <w:sz w:val="28"/>
      <w:szCs w:val="28"/>
    </w:rPr>
  </w:style>
  <w:style w:type="paragraph" w:styleId="ab">
    <w:name w:val="header"/>
    <w:basedOn w:val="a"/>
    <w:link w:val="Char4"/>
    <w:uiPriority w:val="99"/>
    <w:unhideWhenUsed/>
    <w:rsid w:val="00760B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0"/>
    <w:link w:val="ab"/>
    <w:uiPriority w:val="99"/>
    <w:rsid w:val="00760B7A"/>
    <w:rPr>
      <w:sz w:val="18"/>
      <w:szCs w:val="18"/>
    </w:rPr>
  </w:style>
  <w:style w:type="paragraph" w:styleId="ac">
    <w:name w:val="footer"/>
    <w:basedOn w:val="a"/>
    <w:link w:val="Char5"/>
    <w:uiPriority w:val="99"/>
    <w:unhideWhenUsed/>
    <w:rsid w:val="00760B7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5">
    <w:name w:val="页脚 Char"/>
    <w:basedOn w:val="a0"/>
    <w:link w:val="ac"/>
    <w:uiPriority w:val="99"/>
    <w:rsid w:val="00760B7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738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25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093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4033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9314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65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11/relationships/commentsExtended" Target="commentsExtended.xml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comments" Target="comments.xml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1.vsd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6AC3CCF-9D98-46B2-B8AF-A218B4E3F9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1</TotalTime>
  <Pages>19</Pages>
  <Words>1784</Words>
  <Characters>10175</Characters>
  <Application>Microsoft Office Word</Application>
  <DocSecurity>0</DocSecurity>
  <Lines>84</Lines>
  <Paragraphs>23</Paragraphs>
  <ScaleCrop>false</ScaleCrop>
  <Company/>
  <LinksUpToDate>false</LinksUpToDate>
  <CharactersWithSpaces>119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rkstation</dc:creator>
  <cp:keywords/>
  <dc:description/>
  <cp:lastModifiedBy>xi chai</cp:lastModifiedBy>
  <cp:revision>211</cp:revision>
  <dcterms:created xsi:type="dcterms:W3CDTF">2017-08-02T04:40:00Z</dcterms:created>
  <dcterms:modified xsi:type="dcterms:W3CDTF">2017-08-07T15:57:00Z</dcterms:modified>
</cp:coreProperties>
</file>